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0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1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2"/>
  </p:notesMasterIdLst>
  <p:sldIdLst>
    <p:sldId id="256" r:id="rId2"/>
    <p:sldId id="295" r:id="rId3"/>
    <p:sldId id="334" r:id="rId4"/>
    <p:sldId id="296" r:id="rId5"/>
    <p:sldId id="297" r:id="rId6"/>
    <p:sldId id="298" r:id="rId7"/>
    <p:sldId id="299" r:id="rId8"/>
    <p:sldId id="300" r:id="rId9"/>
    <p:sldId id="301" r:id="rId10"/>
    <p:sldId id="302" r:id="rId11"/>
    <p:sldId id="304" r:id="rId12"/>
    <p:sldId id="305" r:id="rId13"/>
    <p:sldId id="306" r:id="rId14"/>
    <p:sldId id="333" r:id="rId15"/>
    <p:sldId id="307" r:id="rId16"/>
    <p:sldId id="335" r:id="rId17"/>
    <p:sldId id="308" r:id="rId18"/>
    <p:sldId id="338" r:id="rId19"/>
    <p:sldId id="309" r:id="rId20"/>
    <p:sldId id="337" r:id="rId21"/>
    <p:sldId id="336" r:id="rId22"/>
    <p:sldId id="310" r:id="rId23"/>
    <p:sldId id="312" r:id="rId24"/>
    <p:sldId id="314" r:id="rId25"/>
    <p:sldId id="315" r:id="rId26"/>
    <p:sldId id="316" r:id="rId27"/>
    <p:sldId id="317" r:id="rId28"/>
    <p:sldId id="332" r:id="rId29"/>
    <p:sldId id="379" r:id="rId30"/>
    <p:sldId id="339" r:id="rId31"/>
    <p:sldId id="340" r:id="rId32"/>
    <p:sldId id="341" r:id="rId33"/>
    <p:sldId id="342" r:id="rId34"/>
    <p:sldId id="380" r:id="rId35"/>
    <p:sldId id="343" r:id="rId36"/>
    <p:sldId id="344" r:id="rId37"/>
    <p:sldId id="345" r:id="rId38"/>
    <p:sldId id="346" r:id="rId39"/>
    <p:sldId id="347" r:id="rId40"/>
    <p:sldId id="348" r:id="rId41"/>
    <p:sldId id="349" r:id="rId42"/>
    <p:sldId id="350" r:id="rId43"/>
    <p:sldId id="351" r:id="rId44"/>
    <p:sldId id="352" r:id="rId45"/>
    <p:sldId id="353" r:id="rId46"/>
    <p:sldId id="354" r:id="rId47"/>
    <p:sldId id="355" r:id="rId48"/>
    <p:sldId id="356" r:id="rId49"/>
    <p:sldId id="357" r:id="rId50"/>
    <p:sldId id="358" r:id="rId51"/>
    <p:sldId id="359" r:id="rId52"/>
    <p:sldId id="360" r:id="rId53"/>
    <p:sldId id="361" r:id="rId54"/>
    <p:sldId id="362" r:id="rId55"/>
    <p:sldId id="363" r:id="rId56"/>
    <p:sldId id="364" r:id="rId57"/>
    <p:sldId id="365" r:id="rId58"/>
    <p:sldId id="366" r:id="rId59"/>
    <p:sldId id="367" r:id="rId60"/>
    <p:sldId id="368" r:id="rId61"/>
    <p:sldId id="369" r:id="rId62"/>
    <p:sldId id="370" r:id="rId63"/>
    <p:sldId id="371" r:id="rId64"/>
    <p:sldId id="372" r:id="rId65"/>
    <p:sldId id="373" r:id="rId66"/>
    <p:sldId id="374" r:id="rId67"/>
    <p:sldId id="375" r:id="rId68"/>
    <p:sldId id="376" r:id="rId69"/>
    <p:sldId id="377" r:id="rId70"/>
    <p:sldId id="378" r:id="rId71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62536"/>
    <a:srgbClr val="000000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Közepesen sötét stílus 2 – 6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Világos stílus 2 – 6. jelölőszín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2A488322-F2BA-4B5B-9748-0D474271808F}" styleName="Közepesen sötét stílus 3 – 6. jelölőszín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8343" autoAdjust="0"/>
  </p:normalViewPr>
  <p:slideViewPr>
    <p:cSldViewPr>
      <p:cViewPr varScale="1">
        <p:scale>
          <a:sx n="88" d="100"/>
          <a:sy n="88" d="100"/>
        </p:scale>
        <p:origin x="-165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60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3049EB4-904F-4B75-A811-1A4315EF56DE}" type="doc">
      <dgm:prSet loTypeId="urn:microsoft.com/office/officeart/2005/8/layout/hierarchy2" loCatId="hierarchy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hu-HU"/>
        </a:p>
      </dgm:t>
    </dgm:pt>
    <dgm:pt modelId="{027B5A57-CBF5-4A99-B9E5-B82019FE04F4}">
      <dgm:prSet phldrT="[Szöveg]"/>
      <dgm:spPr/>
      <dgm:t>
        <a:bodyPr/>
        <a:lstStyle/>
        <a:p>
          <a:r>
            <a:rPr lang="hu-HU" b="1" dirty="0" smtClean="0"/>
            <a:t>Java platform</a:t>
          </a:r>
          <a:endParaRPr lang="hu-HU" b="1" dirty="0"/>
        </a:p>
      </dgm:t>
    </dgm:pt>
    <dgm:pt modelId="{8602DF38-ED95-4F3B-9793-44A2D76EE915}" type="parTrans" cxnId="{E06464D2-CF67-4F7E-A13B-9D1C9E97B3DC}">
      <dgm:prSet/>
      <dgm:spPr/>
      <dgm:t>
        <a:bodyPr/>
        <a:lstStyle/>
        <a:p>
          <a:endParaRPr lang="hu-HU" b="1"/>
        </a:p>
      </dgm:t>
    </dgm:pt>
    <dgm:pt modelId="{529003F5-F952-4F82-BBCD-45AE2E4A5A68}" type="sibTrans" cxnId="{E06464D2-CF67-4F7E-A13B-9D1C9E97B3DC}">
      <dgm:prSet/>
      <dgm:spPr/>
      <dgm:t>
        <a:bodyPr/>
        <a:lstStyle/>
        <a:p>
          <a:endParaRPr lang="hu-HU" b="1"/>
        </a:p>
      </dgm:t>
    </dgm:pt>
    <dgm:pt modelId="{EAD7532D-8896-4CC4-BD99-C68E9D7ACD33}">
      <dgm:prSet phldrT="[Szöveg]"/>
      <dgm:spPr/>
      <dgm:t>
        <a:bodyPr/>
        <a:lstStyle/>
        <a:p>
          <a:r>
            <a:rPr lang="hu-HU" b="1" dirty="0" err="1" smtClean="0"/>
            <a:t>Class</a:t>
          </a:r>
          <a:r>
            <a:rPr lang="hu-HU" b="1" dirty="0" smtClean="0"/>
            <a:t> </a:t>
          </a:r>
          <a:r>
            <a:rPr lang="hu-HU" b="1" dirty="0" err="1" smtClean="0"/>
            <a:t>Loading</a:t>
          </a:r>
          <a:endParaRPr lang="hu-HU" b="1" dirty="0"/>
        </a:p>
      </dgm:t>
    </dgm:pt>
    <dgm:pt modelId="{957752B4-7C00-4076-BBAB-B5F54D6F7402}" type="parTrans" cxnId="{569B208D-8A65-42F9-B443-BB7DA94BFEB3}">
      <dgm:prSet/>
      <dgm:spPr/>
      <dgm:t>
        <a:bodyPr/>
        <a:lstStyle/>
        <a:p>
          <a:endParaRPr lang="hu-HU" b="1"/>
        </a:p>
      </dgm:t>
    </dgm:pt>
    <dgm:pt modelId="{35741757-EA19-428E-A21C-4E4ED0EDE02E}" type="sibTrans" cxnId="{569B208D-8A65-42F9-B443-BB7DA94BFEB3}">
      <dgm:prSet/>
      <dgm:spPr/>
      <dgm:t>
        <a:bodyPr/>
        <a:lstStyle/>
        <a:p>
          <a:endParaRPr lang="hu-HU" b="1"/>
        </a:p>
      </dgm:t>
    </dgm:pt>
    <dgm:pt modelId="{6C5C619D-09A3-4962-8156-5CD4E52145F7}">
      <dgm:prSet/>
      <dgm:spPr/>
      <dgm:t>
        <a:bodyPr/>
        <a:lstStyle/>
        <a:p>
          <a:r>
            <a:rPr lang="hu-HU" b="1" dirty="0" err="1" smtClean="0"/>
            <a:t>Thread</a:t>
          </a:r>
          <a:endParaRPr lang="hu-HU" b="1" dirty="0"/>
        </a:p>
      </dgm:t>
    </dgm:pt>
    <dgm:pt modelId="{454B05D6-0B2A-4F3A-ADF3-72D4A624A187}" type="parTrans" cxnId="{1DC41116-4890-493F-8E1F-F2F4A70C22CC}">
      <dgm:prSet/>
      <dgm:spPr/>
      <dgm:t>
        <a:bodyPr/>
        <a:lstStyle/>
        <a:p>
          <a:endParaRPr lang="hu-HU" b="1"/>
        </a:p>
      </dgm:t>
    </dgm:pt>
    <dgm:pt modelId="{56CF4CC5-E92A-40E4-A653-D55D1C6775A4}" type="sibTrans" cxnId="{1DC41116-4890-493F-8E1F-F2F4A70C22CC}">
      <dgm:prSet/>
      <dgm:spPr/>
      <dgm:t>
        <a:bodyPr/>
        <a:lstStyle/>
        <a:p>
          <a:endParaRPr lang="hu-HU" b="1"/>
        </a:p>
      </dgm:t>
    </dgm:pt>
    <dgm:pt modelId="{ED54B3BF-E610-4532-B264-EA94F994F48F}">
      <dgm:prSet/>
      <dgm:spPr/>
      <dgm:t>
        <a:bodyPr/>
        <a:lstStyle/>
        <a:p>
          <a:r>
            <a:rPr lang="hu-HU" b="1" dirty="0" err="1" smtClean="0"/>
            <a:t>Runtime</a:t>
          </a:r>
          <a:endParaRPr lang="hu-HU" b="1" dirty="0"/>
        </a:p>
      </dgm:t>
    </dgm:pt>
    <dgm:pt modelId="{C3D5FC15-440A-4354-A878-957366648872}" type="parTrans" cxnId="{C4F032F3-8868-4327-BA08-8A99ACA511A7}">
      <dgm:prSet/>
      <dgm:spPr/>
      <dgm:t>
        <a:bodyPr/>
        <a:lstStyle/>
        <a:p>
          <a:endParaRPr lang="hu-HU" b="1"/>
        </a:p>
      </dgm:t>
    </dgm:pt>
    <dgm:pt modelId="{28E581B1-287B-4B75-BAB0-8733FCA106BE}" type="sibTrans" cxnId="{C4F032F3-8868-4327-BA08-8A99ACA511A7}">
      <dgm:prSet/>
      <dgm:spPr/>
      <dgm:t>
        <a:bodyPr/>
        <a:lstStyle/>
        <a:p>
          <a:endParaRPr lang="hu-HU" b="1"/>
        </a:p>
      </dgm:t>
    </dgm:pt>
    <dgm:pt modelId="{A5ED3327-9D21-4455-B662-4EE4E071374B}">
      <dgm:prSet/>
      <dgm:spPr/>
      <dgm:t>
        <a:bodyPr/>
        <a:lstStyle/>
        <a:p>
          <a:r>
            <a:rPr lang="hu-HU" b="1" dirty="0" err="1" smtClean="0"/>
            <a:t>Compilation</a:t>
          </a:r>
          <a:endParaRPr lang="hu-HU" b="1" dirty="0"/>
        </a:p>
      </dgm:t>
    </dgm:pt>
    <dgm:pt modelId="{F86DA9FB-4CB8-43C7-AD62-1A136264A7B9}" type="parTrans" cxnId="{106CD3FD-5EB7-4813-AF7D-03AC92A4F62B}">
      <dgm:prSet/>
      <dgm:spPr/>
      <dgm:t>
        <a:bodyPr/>
        <a:lstStyle/>
        <a:p>
          <a:endParaRPr lang="hu-HU" b="1"/>
        </a:p>
      </dgm:t>
    </dgm:pt>
    <dgm:pt modelId="{C2864CB6-CADB-40BC-B51D-88A418E3E67A}" type="sibTrans" cxnId="{106CD3FD-5EB7-4813-AF7D-03AC92A4F62B}">
      <dgm:prSet/>
      <dgm:spPr/>
      <dgm:t>
        <a:bodyPr/>
        <a:lstStyle/>
        <a:p>
          <a:endParaRPr lang="hu-HU" b="1"/>
        </a:p>
      </dgm:t>
    </dgm:pt>
    <dgm:pt modelId="{8D0E5D19-E6D1-443A-9345-F3929597E097}">
      <dgm:prSet/>
      <dgm:spPr/>
      <dgm:t>
        <a:bodyPr/>
        <a:lstStyle/>
        <a:p>
          <a:r>
            <a:rPr lang="hu-HU" b="1" dirty="0" err="1" smtClean="0"/>
            <a:t>Operating</a:t>
          </a:r>
          <a:r>
            <a:rPr lang="hu-HU" b="1" dirty="0" smtClean="0"/>
            <a:t> System</a:t>
          </a:r>
          <a:endParaRPr lang="hu-HU" b="1" dirty="0"/>
        </a:p>
      </dgm:t>
    </dgm:pt>
    <dgm:pt modelId="{9F3CE00C-6BC8-496D-A64E-781EDE9BED52}" type="parTrans" cxnId="{C384E11D-C15B-428D-8116-56CEA057A152}">
      <dgm:prSet/>
      <dgm:spPr/>
      <dgm:t>
        <a:bodyPr/>
        <a:lstStyle/>
        <a:p>
          <a:endParaRPr lang="hu-HU" b="1"/>
        </a:p>
      </dgm:t>
    </dgm:pt>
    <dgm:pt modelId="{B2ACB0F8-33EC-44A2-8B50-A7FC728038FA}" type="sibTrans" cxnId="{C384E11D-C15B-428D-8116-56CEA057A152}">
      <dgm:prSet/>
      <dgm:spPr/>
      <dgm:t>
        <a:bodyPr/>
        <a:lstStyle/>
        <a:p>
          <a:endParaRPr lang="hu-HU" b="1"/>
        </a:p>
      </dgm:t>
    </dgm:pt>
    <dgm:pt modelId="{EA707465-4FE9-48E8-AE99-0C1B1C8E1226}">
      <dgm:prSet/>
      <dgm:spPr/>
      <dgm:t>
        <a:bodyPr/>
        <a:lstStyle/>
        <a:p>
          <a:r>
            <a:rPr lang="hu-HU" b="1" i="1" dirty="0" smtClean="0"/>
            <a:t>Memória</a:t>
          </a:r>
          <a:endParaRPr lang="hu-HU" b="1" i="1" dirty="0"/>
        </a:p>
      </dgm:t>
    </dgm:pt>
    <dgm:pt modelId="{72EEE6E6-1418-4819-A00D-C3204F8FD42E}" type="parTrans" cxnId="{86D7B377-B936-41A5-8BDA-9C88CBAF3867}">
      <dgm:prSet/>
      <dgm:spPr/>
      <dgm:t>
        <a:bodyPr/>
        <a:lstStyle/>
        <a:p>
          <a:endParaRPr lang="hu-HU" b="1"/>
        </a:p>
      </dgm:t>
    </dgm:pt>
    <dgm:pt modelId="{5DDF3899-4886-43D5-9DE9-BD3575930FCC}" type="sibTrans" cxnId="{86D7B377-B936-41A5-8BDA-9C88CBAF3867}">
      <dgm:prSet/>
      <dgm:spPr/>
      <dgm:t>
        <a:bodyPr/>
        <a:lstStyle/>
        <a:p>
          <a:endParaRPr lang="hu-HU" b="1"/>
        </a:p>
      </dgm:t>
    </dgm:pt>
    <dgm:pt modelId="{F45C7C11-D81F-4058-9BFC-9292E4B31434}">
      <dgm:prSet/>
      <dgm:spPr/>
      <dgm:t>
        <a:bodyPr/>
        <a:lstStyle/>
        <a:p>
          <a:r>
            <a:rPr lang="hu-HU" b="1" dirty="0" err="1" smtClean="0"/>
            <a:t>Memory</a:t>
          </a:r>
          <a:endParaRPr lang="hu-HU" b="1" dirty="0"/>
        </a:p>
      </dgm:t>
    </dgm:pt>
    <dgm:pt modelId="{EA996B96-E94D-4B8A-88D8-7355BD9926C8}" type="parTrans" cxnId="{B8C39099-B05A-4F1D-A5A3-74F853937CFD}">
      <dgm:prSet/>
      <dgm:spPr/>
      <dgm:t>
        <a:bodyPr/>
        <a:lstStyle/>
        <a:p>
          <a:endParaRPr lang="hu-HU" b="1"/>
        </a:p>
      </dgm:t>
    </dgm:pt>
    <dgm:pt modelId="{B5B8DEC7-D063-48B8-85D4-FB9EA0515690}" type="sibTrans" cxnId="{B8C39099-B05A-4F1D-A5A3-74F853937CFD}">
      <dgm:prSet/>
      <dgm:spPr/>
      <dgm:t>
        <a:bodyPr/>
        <a:lstStyle/>
        <a:p>
          <a:endParaRPr lang="hu-HU" b="1"/>
        </a:p>
      </dgm:t>
    </dgm:pt>
    <dgm:pt modelId="{9BCE1FAA-EE8A-4681-80B4-ECD0FCE0324B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Pool-ok</a:t>
          </a:r>
          <a:endParaRPr lang="hu-HU" b="1" dirty="0"/>
        </a:p>
      </dgm:t>
    </dgm:pt>
    <dgm:pt modelId="{E9E20F8F-50BE-45F9-9D55-398F715C6106}" type="parTrans" cxnId="{ED171D99-BB49-4CD4-85B5-0B68D31C25B6}">
      <dgm:prSet/>
      <dgm:spPr/>
      <dgm:t>
        <a:bodyPr/>
        <a:lstStyle/>
        <a:p>
          <a:endParaRPr lang="hu-HU" b="1"/>
        </a:p>
      </dgm:t>
    </dgm:pt>
    <dgm:pt modelId="{F6E80290-2B10-4266-A05F-12FBC7872DBD}" type="sibTrans" cxnId="{ED171D99-BB49-4CD4-85B5-0B68D31C25B6}">
      <dgm:prSet/>
      <dgm:spPr/>
      <dgm:t>
        <a:bodyPr/>
        <a:lstStyle/>
        <a:p>
          <a:endParaRPr lang="hu-HU" b="1"/>
        </a:p>
      </dgm:t>
    </dgm:pt>
    <dgm:pt modelId="{4843AF8B-ED3C-449D-B074-0716719CA676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Manager-ek</a:t>
          </a:r>
          <a:endParaRPr lang="hu-HU" b="1" dirty="0"/>
        </a:p>
      </dgm:t>
    </dgm:pt>
    <dgm:pt modelId="{86F17E93-A1F7-4BDE-AD91-86E621944B26}" type="parTrans" cxnId="{CE86BF08-5304-4003-938C-26443339BCD9}">
      <dgm:prSet/>
      <dgm:spPr/>
      <dgm:t>
        <a:bodyPr/>
        <a:lstStyle/>
        <a:p>
          <a:endParaRPr lang="hu-HU" b="1"/>
        </a:p>
      </dgm:t>
    </dgm:pt>
    <dgm:pt modelId="{B7C60698-846C-4F5D-AD08-F765E5199DE1}" type="sibTrans" cxnId="{CE86BF08-5304-4003-938C-26443339BCD9}">
      <dgm:prSet/>
      <dgm:spPr/>
      <dgm:t>
        <a:bodyPr/>
        <a:lstStyle/>
        <a:p>
          <a:endParaRPr lang="hu-HU" b="1"/>
        </a:p>
      </dgm:t>
    </dgm:pt>
    <dgm:pt modelId="{AC3A5C6B-444F-4F08-A042-74650B8DC23D}">
      <dgm:prSet/>
      <dgm:spPr/>
      <dgm:t>
        <a:bodyPr/>
        <a:lstStyle/>
        <a:p>
          <a:r>
            <a:rPr lang="hu-HU" b="1" dirty="0" err="1" smtClean="0"/>
            <a:t>Garbage</a:t>
          </a:r>
          <a:r>
            <a:rPr lang="hu-HU" b="1" dirty="0" smtClean="0"/>
            <a:t> </a:t>
          </a:r>
          <a:r>
            <a:rPr lang="hu-HU" b="1" dirty="0" err="1" smtClean="0"/>
            <a:t>Collector-ok</a:t>
          </a:r>
          <a:endParaRPr lang="hu-HU" b="1" dirty="0"/>
        </a:p>
      </dgm:t>
    </dgm:pt>
    <dgm:pt modelId="{FD16492F-C981-461B-AD22-4B2F7838F97C}" type="parTrans" cxnId="{56806907-585D-4B67-A45F-8C689756D01B}">
      <dgm:prSet/>
      <dgm:spPr/>
      <dgm:t>
        <a:bodyPr/>
        <a:lstStyle/>
        <a:p>
          <a:endParaRPr lang="hu-HU" b="1"/>
        </a:p>
      </dgm:t>
    </dgm:pt>
    <dgm:pt modelId="{2899D1C3-790D-4FBD-863F-4FE93B52E54F}" type="sibTrans" cxnId="{56806907-585D-4B67-A45F-8C689756D01B}">
      <dgm:prSet/>
      <dgm:spPr/>
      <dgm:t>
        <a:bodyPr/>
        <a:lstStyle/>
        <a:p>
          <a:endParaRPr lang="hu-HU" b="1"/>
        </a:p>
      </dgm:t>
    </dgm:pt>
    <dgm:pt modelId="{A6FBC591-6AD6-4F74-A693-60CAD0149B4F}" type="pres">
      <dgm:prSet presAssocID="{63049EB4-904F-4B75-A811-1A4315EF56DE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07BB8512-1871-4B10-BE7A-DE5CA8B4B454}" type="pres">
      <dgm:prSet presAssocID="{027B5A57-CBF5-4A99-B9E5-B82019FE04F4}" presName="root1" presStyleCnt="0"/>
      <dgm:spPr/>
    </dgm:pt>
    <dgm:pt modelId="{340099A7-E5D7-46B4-9C86-8A1E99745D46}" type="pres">
      <dgm:prSet presAssocID="{027B5A57-CBF5-4A99-B9E5-B82019FE04F4}" presName="LevelOneTextNode" presStyleLbl="node0" presStyleIdx="0" presStyleCnt="1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20261C5-DF89-4A42-B406-98C4270B3D7E}" type="pres">
      <dgm:prSet presAssocID="{027B5A57-CBF5-4A99-B9E5-B82019FE04F4}" presName="level2hierChild" presStyleCnt="0"/>
      <dgm:spPr/>
    </dgm:pt>
    <dgm:pt modelId="{25685CB8-8BC1-43E3-9D70-F0F38D96D84E}" type="pres">
      <dgm:prSet presAssocID="{957752B4-7C00-4076-BBAB-B5F54D6F7402}" presName="conn2-1" presStyleLbl="parChTrans1D2" presStyleIdx="0" presStyleCnt="6"/>
      <dgm:spPr/>
      <dgm:t>
        <a:bodyPr/>
        <a:lstStyle/>
        <a:p>
          <a:endParaRPr lang="hu-HU"/>
        </a:p>
      </dgm:t>
    </dgm:pt>
    <dgm:pt modelId="{F15109F8-B1BC-4324-966E-6B2ABCDE019F}" type="pres">
      <dgm:prSet presAssocID="{957752B4-7C00-4076-BBAB-B5F54D6F7402}" presName="connTx" presStyleLbl="parChTrans1D2" presStyleIdx="0" presStyleCnt="6"/>
      <dgm:spPr/>
      <dgm:t>
        <a:bodyPr/>
        <a:lstStyle/>
        <a:p>
          <a:endParaRPr lang="hu-HU"/>
        </a:p>
      </dgm:t>
    </dgm:pt>
    <dgm:pt modelId="{3BFBC00E-32C1-4E18-8031-A410A12370F8}" type="pres">
      <dgm:prSet presAssocID="{EAD7532D-8896-4CC4-BD99-C68E9D7ACD33}" presName="root2" presStyleCnt="0"/>
      <dgm:spPr/>
    </dgm:pt>
    <dgm:pt modelId="{3000F75A-A9EC-459D-9863-3A3AE2BB1FAC}" type="pres">
      <dgm:prSet presAssocID="{EAD7532D-8896-4CC4-BD99-C68E9D7ACD33}" presName="LevelTwoTextNode" presStyleLbl="node2" presStyleIdx="0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87FD5E83-4F41-48DD-A01A-09C5047B4399}" type="pres">
      <dgm:prSet presAssocID="{EAD7532D-8896-4CC4-BD99-C68E9D7ACD33}" presName="level3hierChild" presStyleCnt="0"/>
      <dgm:spPr/>
    </dgm:pt>
    <dgm:pt modelId="{CC26D782-6AE1-4BB7-902C-744C3BEFB90E}" type="pres">
      <dgm:prSet presAssocID="{454B05D6-0B2A-4F3A-ADF3-72D4A624A187}" presName="conn2-1" presStyleLbl="parChTrans1D2" presStyleIdx="1" presStyleCnt="6"/>
      <dgm:spPr/>
      <dgm:t>
        <a:bodyPr/>
        <a:lstStyle/>
        <a:p>
          <a:endParaRPr lang="hu-HU"/>
        </a:p>
      </dgm:t>
    </dgm:pt>
    <dgm:pt modelId="{F088ECF4-6360-4978-BD3D-F06CD7141514}" type="pres">
      <dgm:prSet presAssocID="{454B05D6-0B2A-4F3A-ADF3-72D4A624A187}" presName="connTx" presStyleLbl="parChTrans1D2" presStyleIdx="1" presStyleCnt="6"/>
      <dgm:spPr/>
      <dgm:t>
        <a:bodyPr/>
        <a:lstStyle/>
        <a:p>
          <a:endParaRPr lang="hu-HU"/>
        </a:p>
      </dgm:t>
    </dgm:pt>
    <dgm:pt modelId="{E53A312D-4F3A-46CA-BF43-F571A0CFBB1E}" type="pres">
      <dgm:prSet presAssocID="{6C5C619D-09A3-4962-8156-5CD4E52145F7}" presName="root2" presStyleCnt="0"/>
      <dgm:spPr/>
    </dgm:pt>
    <dgm:pt modelId="{D4E91B4E-E753-4773-8475-3BD655EBA675}" type="pres">
      <dgm:prSet presAssocID="{6C5C619D-09A3-4962-8156-5CD4E52145F7}" presName="LevelTwoTextNode" presStyleLbl="node2" presStyleIdx="1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7CB1796-5B39-4A0A-BB3E-6DB0D0BEE621}" type="pres">
      <dgm:prSet presAssocID="{6C5C619D-09A3-4962-8156-5CD4E52145F7}" presName="level3hierChild" presStyleCnt="0"/>
      <dgm:spPr/>
    </dgm:pt>
    <dgm:pt modelId="{A39A9841-B5F6-4DA6-B8D1-06DC0D030CA9}" type="pres">
      <dgm:prSet presAssocID="{C3D5FC15-440A-4354-A878-957366648872}" presName="conn2-1" presStyleLbl="parChTrans1D2" presStyleIdx="2" presStyleCnt="6"/>
      <dgm:spPr/>
      <dgm:t>
        <a:bodyPr/>
        <a:lstStyle/>
        <a:p>
          <a:endParaRPr lang="hu-HU"/>
        </a:p>
      </dgm:t>
    </dgm:pt>
    <dgm:pt modelId="{B8CBEF07-3EAB-4624-A7D7-2CD5146730FE}" type="pres">
      <dgm:prSet presAssocID="{C3D5FC15-440A-4354-A878-957366648872}" presName="connTx" presStyleLbl="parChTrans1D2" presStyleIdx="2" presStyleCnt="6"/>
      <dgm:spPr/>
      <dgm:t>
        <a:bodyPr/>
        <a:lstStyle/>
        <a:p>
          <a:endParaRPr lang="hu-HU"/>
        </a:p>
      </dgm:t>
    </dgm:pt>
    <dgm:pt modelId="{04758E66-90A2-43AF-AA12-F1DA6C48EF05}" type="pres">
      <dgm:prSet presAssocID="{ED54B3BF-E610-4532-B264-EA94F994F48F}" presName="root2" presStyleCnt="0"/>
      <dgm:spPr/>
    </dgm:pt>
    <dgm:pt modelId="{C8875D12-9FAC-41F7-A320-40EBA312E613}" type="pres">
      <dgm:prSet presAssocID="{ED54B3BF-E610-4532-B264-EA94F994F48F}" presName="LevelTwoTextNode" presStyleLbl="node2" presStyleIdx="2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97E77C32-9891-4B73-AD1F-E6D367050F78}" type="pres">
      <dgm:prSet presAssocID="{ED54B3BF-E610-4532-B264-EA94F994F48F}" presName="level3hierChild" presStyleCnt="0"/>
      <dgm:spPr/>
    </dgm:pt>
    <dgm:pt modelId="{40E840D4-CFD7-44F9-A984-B69A28500D0E}" type="pres">
      <dgm:prSet presAssocID="{F86DA9FB-4CB8-43C7-AD62-1A136264A7B9}" presName="conn2-1" presStyleLbl="parChTrans1D2" presStyleIdx="3" presStyleCnt="6"/>
      <dgm:spPr/>
      <dgm:t>
        <a:bodyPr/>
        <a:lstStyle/>
        <a:p>
          <a:endParaRPr lang="hu-HU"/>
        </a:p>
      </dgm:t>
    </dgm:pt>
    <dgm:pt modelId="{B1C81A8D-8B62-460F-8228-364EBCE2817C}" type="pres">
      <dgm:prSet presAssocID="{F86DA9FB-4CB8-43C7-AD62-1A136264A7B9}" presName="connTx" presStyleLbl="parChTrans1D2" presStyleIdx="3" presStyleCnt="6"/>
      <dgm:spPr/>
      <dgm:t>
        <a:bodyPr/>
        <a:lstStyle/>
        <a:p>
          <a:endParaRPr lang="hu-HU"/>
        </a:p>
      </dgm:t>
    </dgm:pt>
    <dgm:pt modelId="{600F5892-AF58-4818-AC68-2D59B5D3A3A0}" type="pres">
      <dgm:prSet presAssocID="{A5ED3327-9D21-4455-B662-4EE4E071374B}" presName="root2" presStyleCnt="0"/>
      <dgm:spPr/>
    </dgm:pt>
    <dgm:pt modelId="{C379995B-E128-49B3-94ED-86919265F0C8}" type="pres">
      <dgm:prSet presAssocID="{A5ED3327-9D21-4455-B662-4EE4E071374B}" presName="LevelTwoTextNode" presStyleLbl="node2" presStyleIdx="3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DF83853D-A6E2-476D-89BB-904DE533C061}" type="pres">
      <dgm:prSet presAssocID="{A5ED3327-9D21-4455-B662-4EE4E071374B}" presName="level3hierChild" presStyleCnt="0"/>
      <dgm:spPr/>
    </dgm:pt>
    <dgm:pt modelId="{E6296C74-4B1B-461E-8BEB-FFC6A219D1C5}" type="pres">
      <dgm:prSet presAssocID="{9F3CE00C-6BC8-496D-A64E-781EDE9BED52}" presName="conn2-1" presStyleLbl="parChTrans1D2" presStyleIdx="4" presStyleCnt="6"/>
      <dgm:spPr/>
      <dgm:t>
        <a:bodyPr/>
        <a:lstStyle/>
        <a:p>
          <a:endParaRPr lang="hu-HU"/>
        </a:p>
      </dgm:t>
    </dgm:pt>
    <dgm:pt modelId="{2B704D0C-2BA1-414B-9B9D-FDB726641A08}" type="pres">
      <dgm:prSet presAssocID="{9F3CE00C-6BC8-496D-A64E-781EDE9BED52}" presName="connTx" presStyleLbl="parChTrans1D2" presStyleIdx="4" presStyleCnt="6"/>
      <dgm:spPr/>
      <dgm:t>
        <a:bodyPr/>
        <a:lstStyle/>
        <a:p>
          <a:endParaRPr lang="hu-HU"/>
        </a:p>
      </dgm:t>
    </dgm:pt>
    <dgm:pt modelId="{66699A44-EAEB-4CA2-86F6-A623FED90234}" type="pres">
      <dgm:prSet presAssocID="{8D0E5D19-E6D1-443A-9345-F3929597E097}" presName="root2" presStyleCnt="0"/>
      <dgm:spPr/>
    </dgm:pt>
    <dgm:pt modelId="{E9484E3E-C46B-4739-AF3B-3C2A4AF88DF5}" type="pres">
      <dgm:prSet presAssocID="{8D0E5D19-E6D1-443A-9345-F3929597E097}" presName="LevelTwoTextNode" presStyleLbl="node2" presStyleIdx="4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E9EB4AC-4D7B-4B06-94DB-84D3538ABAD6}" type="pres">
      <dgm:prSet presAssocID="{8D0E5D19-E6D1-443A-9345-F3929597E097}" presName="level3hierChild" presStyleCnt="0"/>
      <dgm:spPr/>
    </dgm:pt>
    <dgm:pt modelId="{E96B8E9A-CC80-403A-9F55-B478E8307974}" type="pres">
      <dgm:prSet presAssocID="{72EEE6E6-1418-4819-A00D-C3204F8FD42E}" presName="conn2-1" presStyleLbl="parChTrans1D2" presStyleIdx="5" presStyleCnt="6"/>
      <dgm:spPr/>
      <dgm:t>
        <a:bodyPr/>
        <a:lstStyle/>
        <a:p>
          <a:endParaRPr lang="hu-HU"/>
        </a:p>
      </dgm:t>
    </dgm:pt>
    <dgm:pt modelId="{A31E823A-9465-4B65-A1C1-386C47E5ED5B}" type="pres">
      <dgm:prSet presAssocID="{72EEE6E6-1418-4819-A00D-C3204F8FD42E}" presName="connTx" presStyleLbl="parChTrans1D2" presStyleIdx="5" presStyleCnt="6"/>
      <dgm:spPr/>
      <dgm:t>
        <a:bodyPr/>
        <a:lstStyle/>
        <a:p>
          <a:endParaRPr lang="hu-HU"/>
        </a:p>
      </dgm:t>
    </dgm:pt>
    <dgm:pt modelId="{5E211F17-B912-4803-B238-30C3A99B3CB4}" type="pres">
      <dgm:prSet presAssocID="{EA707465-4FE9-48E8-AE99-0C1B1C8E1226}" presName="root2" presStyleCnt="0"/>
      <dgm:spPr/>
    </dgm:pt>
    <dgm:pt modelId="{5066A141-59F9-466A-836C-FC20BA3A07FA}" type="pres">
      <dgm:prSet presAssocID="{EA707465-4FE9-48E8-AE99-0C1B1C8E1226}" presName="LevelTwoTextNode" presStyleLbl="node2" presStyleIdx="5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B61A96FE-7097-4829-9D11-A90978D09C6E}" type="pres">
      <dgm:prSet presAssocID="{EA707465-4FE9-48E8-AE99-0C1B1C8E1226}" presName="level3hierChild" presStyleCnt="0"/>
      <dgm:spPr/>
    </dgm:pt>
    <dgm:pt modelId="{C64460FF-DBA8-402B-B0CA-5646CE65E3C0}" type="pres">
      <dgm:prSet presAssocID="{EA996B96-E94D-4B8A-88D8-7355BD9926C8}" presName="conn2-1" presStyleLbl="parChTrans1D3" presStyleIdx="0" presStyleCnt="4"/>
      <dgm:spPr/>
      <dgm:t>
        <a:bodyPr/>
        <a:lstStyle/>
        <a:p>
          <a:endParaRPr lang="hu-HU"/>
        </a:p>
      </dgm:t>
    </dgm:pt>
    <dgm:pt modelId="{C8DDE4EB-246F-4918-BAD3-FF7274F71488}" type="pres">
      <dgm:prSet presAssocID="{EA996B96-E94D-4B8A-88D8-7355BD9926C8}" presName="connTx" presStyleLbl="parChTrans1D3" presStyleIdx="0" presStyleCnt="4"/>
      <dgm:spPr/>
      <dgm:t>
        <a:bodyPr/>
        <a:lstStyle/>
        <a:p>
          <a:endParaRPr lang="hu-HU"/>
        </a:p>
      </dgm:t>
    </dgm:pt>
    <dgm:pt modelId="{CC277858-DE32-45DE-B3FD-4CC58313DD90}" type="pres">
      <dgm:prSet presAssocID="{F45C7C11-D81F-4058-9BFC-9292E4B31434}" presName="root2" presStyleCnt="0"/>
      <dgm:spPr/>
    </dgm:pt>
    <dgm:pt modelId="{52B223C1-501C-4949-B3E4-2789CB018027}" type="pres">
      <dgm:prSet presAssocID="{F45C7C11-D81F-4058-9BFC-9292E4B31434}" presName="LevelTwoTextNode" presStyleLbl="node3" presStyleIdx="0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1695503-6E6D-46A3-BB71-0129CB1686FA}" type="pres">
      <dgm:prSet presAssocID="{F45C7C11-D81F-4058-9BFC-9292E4B31434}" presName="level3hierChild" presStyleCnt="0"/>
      <dgm:spPr/>
    </dgm:pt>
    <dgm:pt modelId="{44139C36-4EF6-4D37-9F1E-9215B00264CF}" type="pres">
      <dgm:prSet presAssocID="{E9E20F8F-50BE-45F9-9D55-398F715C6106}" presName="conn2-1" presStyleLbl="parChTrans1D3" presStyleIdx="1" presStyleCnt="4"/>
      <dgm:spPr/>
      <dgm:t>
        <a:bodyPr/>
        <a:lstStyle/>
        <a:p>
          <a:endParaRPr lang="hu-HU"/>
        </a:p>
      </dgm:t>
    </dgm:pt>
    <dgm:pt modelId="{16C6EEFC-405A-4185-991C-AEAEF54259DE}" type="pres">
      <dgm:prSet presAssocID="{E9E20F8F-50BE-45F9-9D55-398F715C6106}" presName="connTx" presStyleLbl="parChTrans1D3" presStyleIdx="1" presStyleCnt="4"/>
      <dgm:spPr/>
      <dgm:t>
        <a:bodyPr/>
        <a:lstStyle/>
        <a:p>
          <a:endParaRPr lang="hu-HU"/>
        </a:p>
      </dgm:t>
    </dgm:pt>
    <dgm:pt modelId="{FBBCB209-F302-404C-A5B2-E4398677B969}" type="pres">
      <dgm:prSet presAssocID="{9BCE1FAA-EE8A-4681-80B4-ECD0FCE0324B}" presName="root2" presStyleCnt="0"/>
      <dgm:spPr/>
    </dgm:pt>
    <dgm:pt modelId="{4A0F27A1-C0EE-4A1C-8F87-AECE9E371BDA}" type="pres">
      <dgm:prSet presAssocID="{9BCE1FAA-EE8A-4681-80B4-ECD0FCE0324B}" presName="LevelTwoTextNode" presStyleLbl="node3" presStyleIdx="1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19BA625C-294B-4387-85BA-56123098A126}" type="pres">
      <dgm:prSet presAssocID="{9BCE1FAA-EE8A-4681-80B4-ECD0FCE0324B}" presName="level3hierChild" presStyleCnt="0"/>
      <dgm:spPr/>
    </dgm:pt>
    <dgm:pt modelId="{3B64FA31-4A63-41E3-BCAA-C392CA1FC2D0}" type="pres">
      <dgm:prSet presAssocID="{86F17E93-A1F7-4BDE-AD91-86E621944B26}" presName="conn2-1" presStyleLbl="parChTrans1D3" presStyleIdx="2" presStyleCnt="4"/>
      <dgm:spPr/>
      <dgm:t>
        <a:bodyPr/>
        <a:lstStyle/>
        <a:p>
          <a:endParaRPr lang="hu-HU"/>
        </a:p>
      </dgm:t>
    </dgm:pt>
    <dgm:pt modelId="{84E3EFD9-4E46-4360-A121-65D833D252F3}" type="pres">
      <dgm:prSet presAssocID="{86F17E93-A1F7-4BDE-AD91-86E621944B26}" presName="connTx" presStyleLbl="parChTrans1D3" presStyleIdx="2" presStyleCnt="4"/>
      <dgm:spPr/>
      <dgm:t>
        <a:bodyPr/>
        <a:lstStyle/>
        <a:p>
          <a:endParaRPr lang="hu-HU"/>
        </a:p>
      </dgm:t>
    </dgm:pt>
    <dgm:pt modelId="{AC57F847-CA36-4598-8CBF-56C48C573AAC}" type="pres">
      <dgm:prSet presAssocID="{4843AF8B-ED3C-449D-B074-0716719CA676}" presName="root2" presStyleCnt="0"/>
      <dgm:spPr/>
    </dgm:pt>
    <dgm:pt modelId="{563EF04F-00C0-4240-89A1-B53679445AA7}" type="pres">
      <dgm:prSet presAssocID="{4843AF8B-ED3C-449D-B074-0716719CA676}" presName="LevelTwoTextNode" presStyleLbl="node3" presStyleIdx="2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DE7FC73-BC3F-4B20-904F-B34EDD01A804}" type="pres">
      <dgm:prSet presAssocID="{4843AF8B-ED3C-449D-B074-0716719CA676}" presName="level3hierChild" presStyleCnt="0"/>
      <dgm:spPr/>
    </dgm:pt>
    <dgm:pt modelId="{348BBAE4-E6AD-4FE4-9216-517798C14B0D}" type="pres">
      <dgm:prSet presAssocID="{FD16492F-C981-461B-AD22-4B2F7838F97C}" presName="conn2-1" presStyleLbl="parChTrans1D3" presStyleIdx="3" presStyleCnt="4"/>
      <dgm:spPr/>
      <dgm:t>
        <a:bodyPr/>
        <a:lstStyle/>
        <a:p>
          <a:endParaRPr lang="hu-HU"/>
        </a:p>
      </dgm:t>
    </dgm:pt>
    <dgm:pt modelId="{23C68538-DE7C-4416-B71A-493AE37ACCFD}" type="pres">
      <dgm:prSet presAssocID="{FD16492F-C981-461B-AD22-4B2F7838F97C}" presName="connTx" presStyleLbl="parChTrans1D3" presStyleIdx="3" presStyleCnt="4"/>
      <dgm:spPr/>
      <dgm:t>
        <a:bodyPr/>
        <a:lstStyle/>
        <a:p>
          <a:endParaRPr lang="hu-HU"/>
        </a:p>
      </dgm:t>
    </dgm:pt>
    <dgm:pt modelId="{C562FCEE-752E-44BC-9CA1-FDA768FB790C}" type="pres">
      <dgm:prSet presAssocID="{AC3A5C6B-444F-4F08-A042-74650B8DC23D}" presName="root2" presStyleCnt="0"/>
      <dgm:spPr/>
    </dgm:pt>
    <dgm:pt modelId="{2121A790-97E2-440C-8ED5-61BE20F756E0}" type="pres">
      <dgm:prSet presAssocID="{AC3A5C6B-444F-4F08-A042-74650B8DC23D}" presName="LevelTwoTextNode" presStyleLbl="node3" presStyleIdx="3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ACD14FE-3F3D-41F7-B73D-13581C308ACB}" type="pres">
      <dgm:prSet presAssocID="{AC3A5C6B-444F-4F08-A042-74650B8DC23D}" presName="level3hierChild" presStyleCnt="0"/>
      <dgm:spPr/>
    </dgm:pt>
  </dgm:ptLst>
  <dgm:cxnLst>
    <dgm:cxn modelId="{98AC6F8F-5FBA-4501-AA9D-211A11319947}" type="presOf" srcId="{027B5A57-CBF5-4A99-B9E5-B82019FE04F4}" destId="{340099A7-E5D7-46B4-9C86-8A1E99745D46}" srcOrd="0" destOrd="0" presId="urn:microsoft.com/office/officeart/2005/8/layout/hierarchy2"/>
    <dgm:cxn modelId="{8B268C98-BCCC-4CA8-8244-10573033BBE2}" type="presOf" srcId="{4843AF8B-ED3C-449D-B074-0716719CA676}" destId="{563EF04F-00C0-4240-89A1-B53679445AA7}" srcOrd="0" destOrd="0" presId="urn:microsoft.com/office/officeart/2005/8/layout/hierarchy2"/>
    <dgm:cxn modelId="{07C55CF3-0254-4A91-A018-E2356D7ABEC1}" type="presOf" srcId="{86F17E93-A1F7-4BDE-AD91-86E621944B26}" destId="{3B64FA31-4A63-41E3-BCAA-C392CA1FC2D0}" srcOrd="0" destOrd="0" presId="urn:microsoft.com/office/officeart/2005/8/layout/hierarchy2"/>
    <dgm:cxn modelId="{5C806666-D4EB-4174-A4F5-08184FC71624}" type="presOf" srcId="{E9E20F8F-50BE-45F9-9D55-398F715C6106}" destId="{16C6EEFC-405A-4185-991C-AEAEF54259DE}" srcOrd="1" destOrd="0" presId="urn:microsoft.com/office/officeart/2005/8/layout/hierarchy2"/>
    <dgm:cxn modelId="{9D0C8BDF-33E7-46C4-9C80-5340CA5FD929}" type="presOf" srcId="{F86DA9FB-4CB8-43C7-AD62-1A136264A7B9}" destId="{40E840D4-CFD7-44F9-A984-B69A28500D0E}" srcOrd="0" destOrd="0" presId="urn:microsoft.com/office/officeart/2005/8/layout/hierarchy2"/>
    <dgm:cxn modelId="{D5DE0E08-4271-43D1-9C6E-5EB75FF1AEBF}" type="presOf" srcId="{C3D5FC15-440A-4354-A878-957366648872}" destId="{A39A9841-B5F6-4DA6-B8D1-06DC0D030CA9}" srcOrd="0" destOrd="0" presId="urn:microsoft.com/office/officeart/2005/8/layout/hierarchy2"/>
    <dgm:cxn modelId="{1DC41116-4890-493F-8E1F-F2F4A70C22CC}" srcId="{027B5A57-CBF5-4A99-B9E5-B82019FE04F4}" destId="{6C5C619D-09A3-4962-8156-5CD4E52145F7}" srcOrd="1" destOrd="0" parTransId="{454B05D6-0B2A-4F3A-ADF3-72D4A624A187}" sibTransId="{56CF4CC5-E92A-40E4-A653-D55D1C6775A4}"/>
    <dgm:cxn modelId="{167000A9-F023-46BC-BCC8-01485BA85853}" type="presOf" srcId="{86F17E93-A1F7-4BDE-AD91-86E621944B26}" destId="{84E3EFD9-4E46-4360-A121-65D833D252F3}" srcOrd="1" destOrd="0" presId="urn:microsoft.com/office/officeart/2005/8/layout/hierarchy2"/>
    <dgm:cxn modelId="{EE626566-10FA-4706-9707-BC7C5608EE93}" type="presOf" srcId="{AC3A5C6B-444F-4F08-A042-74650B8DC23D}" destId="{2121A790-97E2-440C-8ED5-61BE20F756E0}" srcOrd="0" destOrd="0" presId="urn:microsoft.com/office/officeart/2005/8/layout/hierarchy2"/>
    <dgm:cxn modelId="{C4F032F3-8868-4327-BA08-8A99ACA511A7}" srcId="{027B5A57-CBF5-4A99-B9E5-B82019FE04F4}" destId="{ED54B3BF-E610-4532-B264-EA94F994F48F}" srcOrd="2" destOrd="0" parTransId="{C3D5FC15-440A-4354-A878-957366648872}" sibTransId="{28E581B1-287B-4B75-BAB0-8733FCA106BE}"/>
    <dgm:cxn modelId="{D4E199A9-4DBF-4E50-AB59-40EC0066E627}" type="presOf" srcId="{454B05D6-0B2A-4F3A-ADF3-72D4A624A187}" destId="{F088ECF4-6360-4978-BD3D-F06CD7141514}" srcOrd="1" destOrd="0" presId="urn:microsoft.com/office/officeart/2005/8/layout/hierarchy2"/>
    <dgm:cxn modelId="{8D729236-9ABB-47EB-A24B-81E4383E5F92}" type="presOf" srcId="{FD16492F-C981-461B-AD22-4B2F7838F97C}" destId="{348BBAE4-E6AD-4FE4-9216-517798C14B0D}" srcOrd="0" destOrd="0" presId="urn:microsoft.com/office/officeart/2005/8/layout/hierarchy2"/>
    <dgm:cxn modelId="{59CCC7FD-CDA0-4435-80D9-AEA84BC88A47}" type="presOf" srcId="{F86DA9FB-4CB8-43C7-AD62-1A136264A7B9}" destId="{B1C81A8D-8B62-460F-8228-364EBCE2817C}" srcOrd="1" destOrd="0" presId="urn:microsoft.com/office/officeart/2005/8/layout/hierarchy2"/>
    <dgm:cxn modelId="{6E623D97-D894-419D-AE14-7059ED225FEF}" type="presOf" srcId="{FD16492F-C981-461B-AD22-4B2F7838F97C}" destId="{23C68538-DE7C-4416-B71A-493AE37ACCFD}" srcOrd="1" destOrd="0" presId="urn:microsoft.com/office/officeart/2005/8/layout/hierarchy2"/>
    <dgm:cxn modelId="{106CD3FD-5EB7-4813-AF7D-03AC92A4F62B}" srcId="{027B5A57-CBF5-4A99-B9E5-B82019FE04F4}" destId="{A5ED3327-9D21-4455-B662-4EE4E071374B}" srcOrd="3" destOrd="0" parTransId="{F86DA9FB-4CB8-43C7-AD62-1A136264A7B9}" sibTransId="{C2864CB6-CADB-40BC-B51D-88A418E3E67A}"/>
    <dgm:cxn modelId="{E9E6F538-7BCE-4F63-A478-C7ABAC71EDAA}" type="presOf" srcId="{9F3CE00C-6BC8-496D-A64E-781EDE9BED52}" destId="{E6296C74-4B1B-461E-8BEB-FFC6A219D1C5}" srcOrd="0" destOrd="0" presId="urn:microsoft.com/office/officeart/2005/8/layout/hierarchy2"/>
    <dgm:cxn modelId="{A73965F3-85FC-49D9-9AF0-C692A3C221B2}" type="presOf" srcId="{EA707465-4FE9-48E8-AE99-0C1B1C8E1226}" destId="{5066A141-59F9-466A-836C-FC20BA3A07FA}" srcOrd="0" destOrd="0" presId="urn:microsoft.com/office/officeart/2005/8/layout/hierarchy2"/>
    <dgm:cxn modelId="{D60CA334-A597-4B86-9973-A766F541BB1F}" type="presOf" srcId="{957752B4-7C00-4076-BBAB-B5F54D6F7402}" destId="{F15109F8-B1BC-4324-966E-6B2ABCDE019F}" srcOrd="1" destOrd="0" presId="urn:microsoft.com/office/officeart/2005/8/layout/hierarchy2"/>
    <dgm:cxn modelId="{2355F95D-1FCB-48C4-BA03-127E3E2A21CF}" type="presOf" srcId="{454B05D6-0B2A-4F3A-ADF3-72D4A624A187}" destId="{CC26D782-6AE1-4BB7-902C-744C3BEFB90E}" srcOrd="0" destOrd="0" presId="urn:microsoft.com/office/officeart/2005/8/layout/hierarchy2"/>
    <dgm:cxn modelId="{3DF895F2-D63B-4E80-BC75-563D76910B48}" type="presOf" srcId="{72EEE6E6-1418-4819-A00D-C3204F8FD42E}" destId="{A31E823A-9465-4B65-A1C1-386C47E5ED5B}" srcOrd="1" destOrd="0" presId="urn:microsoft.com/office/officeart/2005/8/layout/hierarchy2"/>
    <dgm:cxn modelId="{B8C39099-B05A-4F1D-A5A3-74F853937CFD}" srcId="{EA707465-4FE9-48E8-AE99-0C1B1C8E1226}" destId="{F45C7C11-D81F-4058-9BFC-9292E4B31434}" srcOrd="0" destOrd="0" parTransId="{EA996B96-E94D-4B8A-88D8-7355BD9926C8}" sibTransId="{B5B8DEC7-D063-48B8-85D4-FB9EA0515690}"/>
    <dgm:cxn modelId="{13BACD50-C668-455D-86E2-B24E1B6ABC30}" type="presOf" srcId="{EA996B96-E94D-4B8A-88D8-7355BD9926C8}" destId="{C64460FF-DBA8-402B-B0CA-5646CE65E3C0}" srcOrd="0" destOrd="0" presId="urn:microsoft.com/office/officeart/2005/8/layout/hierarchy2"/>
    <dgm:cxn modelId="{13E17665-5D7D-4042-AB74-A262FF20B552}" type="presOf" srcId="{6C5C619D-09A3-4962-8156-5CD4E52145F7}" destId="{D4E91B4E-E753-4773-8475-3BD655EBA675}" srcOrd="0" destOrd="0" presId="urn:microsoft.com/office/officeart/2005/8/layout/hierarchy2"/>
    <dgm:cxn modelId="{ED171D99-BB49-4CD4-85B5-0B68D31C25B6}" srcId="{EA707465-4FE9-48E8-AE99-0C1B1C8E1226}" destId="{9BCE1FAA-EE8A-4681-80B4-ECD0FCE0324B}" srcOrd="1" destOrd="0" parTransId="{E9E20F8F-50BE-45F9-9D55-398F715C6106}" sibTransId="{F6E80290-2B10-4266-A05F-12FBC7872DBD}"/>
    <dgm:cxn modelId="{15064B9D-86EC-426D-96B9-5FC38BB47DAA}" type="presOf" srcId="{9BCE1FAA-EE8A-4681-80B4-ECD0FCE0324B}" destId="{4A0F27A1-C0EE-4A1C-8F87-AECE9E371BDA}" srcOrd="0" destOrd="0" presId="urn:microsoft.com/office/officeart/2005/8/layout/hierarchy2"/>
    <dgm:cxn modelId="{21722A01-1ACA-4C08-94B2-5B164D19A1AB}" type="presOf" srcId="{F45C7C11-D81F-4058-9BFC-9292E4B31434}" destId="{52B223C1-501C-4949-B3E4-2789CB018027}" srcOrd="0" destOrd="0" presId="urn:microsoft.com/office/officeart/2005/8/layout/hierarchy2"/>
    <dgm:cxn modelId="{B33AAF03-0516-454C-9EC0-103F20A1A3BF}" type="presOf" srcId="{EA996B96-E94D-4B8A-88D8-7355BD9926C8}" destId="{C8DDE4EB-246F-4918-BAD3-FF7274F71488}" srcOrd="1" destOrd="0" presId="urn:microsoft.com/office/officeart/2005/8/layout/hierarchy2"/>
    <dgm:cxn modelId="{4FF9AD0D-7B8E-45EF-A933-228C617A32CB}" type="presOf" srcId="{8D0E5D19-E6D1-443A-9345-F3929597E097}" destId="{E9484E3E-C46B-4739-AF3B-3C2A4AF88DF5}" srcOrd="0" destOrd="0" presId="urn:microsoft.com/office/officeart/2005/8/layout/hierarchy2"/>
    <dgm:cxn modelId="{9DA9B917-C41B-4CFC-A423-0D1BB06729BF}" type="presOf" srcId="{ED54B3BF-E610-4532-B264-EA94F994F48F}" destId="{C8875D12-9FAC-41F7-A320-40EBA312E613}" srcOrd="0" destOrd="0" presId="urn:microsoft.com/office/officeart/2005/8/layout/hierarchy2"/>
    <dgm:cxn modelId="{569B208D-8A65-42F9-B443-BB7DA94BFEB3}" srcId="{027B5A57-CBF5-4A99-B9E5-B82019FE04F4}" destId="{EAD7532D-8896-4CC4-BD99-C68E9D7ACD33}" srcOrd="0" destOrd="0" parTransId="{957752B4-7C00-4076-BBAB-B5F54D6F7402}" sibTransId="{35741757-EA19-428E-A21C-4E4ED0EDE02E}"/>
    <dgm:cxn modelId="{9F66F034-0A7F-4248-8BB0-0A59D076ACE8}" type="presOf" srcId="{957752B4-7C00-4076-BBAB-B5F54D6F7402}" destId="{25685CB8-8BC1-43E3-9D70-F0F38D96D84E}" srcOrd="0" destOrd="0" presId="urn:microsoft.com/office/officeart/2005/8/layout/hierarchy2"/>
    <dgm:cxn modelId="{5C432765-96B6-45C7-B347-0212B9999F1A}" type="presOf" srcId="{63049EB4-904F-4B75-A811-1A4315EF56DE}" destId="{A6FBC591-6AD6-4F74-A693-60CAD0149B4F}" srcOrd="0" destOrd="0" presId="urn:microsoft.com/office/officeart/2005/8/layout/hierarchy2"/>
    <dgm:cxn modelId="{91C80926-1EBE-42E3-9B22-DE167471A6BE}" type="presOf" srcId="{C3D5FC15-440A-4354-A878-957366648872}" destId="{B8CBEF07-3EAB-4624-A7D7-2CD5146730FE}" srcOrd="1" destOrd="0" presId="urn:microsoft.com/office/officeart/2005/8/layout/hierarchy2"/>
    <dgm:cxn modelId="{6213DAAD-5BA7-4584-864F-E6D50782458B}" type="presOf" srcId="{A5ED3327-9D21-4455-B662-4EE4E071374B}" destId="{C379995B-E128-49B3-94ED-86919265F0C8}" srcOrd="0" destOrd="0" presId="urn:microsoft.com/office/officeart/2005/8/layout/hierarchy2"/>
    <dgm:cxn modelId="{A5F56A84-329C-49A6-9F59-EC1FC71E0F51}" type="presOf" srcId="{E9E20F8F-50BE-45F9-9D55-398F715C6106}" destId="{44139C36-4EF6-4D37-9F1E-9215B00264CF}" srcOrd="0" destOrd="0" presId="urn:microsoft.com/office/officeart/2005/8/layout/hierarchy2"/>
    <dgm:cxn modelId="{B65BE557-92DD-4907-A0D7-62CECE8536CD}" type="presOf" srcId="{9F3CE00C-6BC8-496D-A64E-781EDE9BED52}" destId="{2B704D0C-2BA1-414B-9B9D-FDB726641A08}" srcOrd="1" destOrd="0" presId="urn:microsoft.com/office/officeart/2005/8/layout/hierarchy2"/>
    <dgm:cxn modelId="{56806907-585D-4B67-A45F-8C689756D01B}" srcId="{EA707465-4FE9-48E8-AE99-0C1B1C8E1226}" destId="{AC3A5C6B-444F-4F08-A042-74650B8DC23D}" srcOrd="3" destOrd="0" parTransId="{FD16492F-C981-461B-AD22-4B2F7838F97C}" sibTransId="{2899D1C3-790D-4FBD-863F-4FE93B52E54F}"/>
    <dgm:cxn modelId="{CE86BF08-5304-4003-938C-26443339BCD9}" srcId="{EA707465-4FE9-48E8-AE99-0C1B1C8E1226}" destId="{4843AF8B-ED3C-449D-B074-0716719CA676}" srcOrd="2" destOrd="0" parTransId="{86F17E93-A1F7-4BDE-AD91-86E621944B26}" sibTransId="{B7C60698-846C-4F5D-AD08-F765E5199DE1}"/>
    <dgm:cxn modelId="{C384E11D-C15B-428D-8116-56CEA057A152}" srcId="{027B5A57-CBF5-4A99-B9E5-B82019FE04F4}" destId="{8D0E5D19-E6D1-443A-9345-F3929597E097}" srcOrd="4" destOrd="0" parTransId="{9F3CE00C-6BC8-496D-A64E-781EDE9BED52}" sibTransId="{B2ACB0F8-33EC-44A2-8B50-A7FC728038FA}"/>
    <dgm:cxn modelId="{E06464D2-CF67-4F7E-A13B-9D1C9E97B3DC}" srcId="{63049EB4-904F-4B75-A811-1A4315EF56DE}" destId="{027B5A57-CBF5-4A99-B9E5-B82019FE04F4}" srcOrd="0" destOrd="0" parTransId="{8602DF38-ED95-4F3B-9793-44A2D76EE915}" sibTransId="{529003F5-F952-4F82-BBCD-45AE2E4A5A68}"/>
    <dgm:cxn modelId="{86D7B377-B936-41A5-8BDA-9C88CBAF3867}" srcId="{027B5A57-CBF5-4A99-B9E5-B82019FE04F4}" destId="{EA707465-4FE9-48E8-AE99-0C1B1C8E1226}" srcOrd="5" destOrd="0" parTransId="{72EEE6E6-1418-4819-A00D-C3204F8FD42E}" sibTransId="{5DDF3899-4886-43D5-9DE9-BD3575930FCC}"/>
    <dgm:cxn modelId="{7618FEDF-ECFE-4E6A-9C91-EA4A67E64081}" type="presOf" srcId="{EAD7532D-8896-4CC4-BD99-C68E9D7ACD33}" destId="{3000F75A-A9EC-459D-9863-3A3AE2BB1FAC}" srcOrd="0" destOrd="0" presId="urn:microsoft.com/office/officeart/2005/8/layout/hierarchy2"/>
    <dgm:cxn modelId="{1A6A4CCF-5FC0-4288-AE38-9E0CE29D69DF}" type="presOf" srcId="{72EEE6E6-1418-4819-A00D-C3204F8FD42E}" destId="{E96B8E9A-CC80-403A-9F55-B478E8307974}" srcOrd="0" destOrd="0" presId="urn:microsoft.com/office/officeart/2005/8/layout/hierarchy2"/>
    <dgm:cxn modelId="{4D0FAFF0-6B66-4007-9F77-02F41CD61735}" type="presParOf" srcId="{A6FBC591-6AD6-4F74-A693-60CAD0149B4F}" destId="{07BB8512-1871-4B10-BE7A-DE5CA8B4B454}" srcOrd="0" destOrd="0" presId="urn:microsoft.com/office/officeart/2005/8/layout/hierarchy2"/>
    <dgm:cxn modelId="{B290216F-ED53-454F-9D7A-27FAC4BF22B6}" type="presParOf" srcId="{07BB8512-1871-4B10-BE7A-DE5CA8B4B454}" destId="{340099A7-E5D7-46B4-9C86-8A1E99745D46}" srcOrd="0" destOrd="0" presId="urn:microsoft.com/office/officeart/2005/8/layout/hierarchy2"/>
    <dgm:cxn modelId="{1BCCD5A0-42A0-4C83-8703-464BD8C06B81}" type="presParOf" srcId="{07BB8512-1871-4B10-BE7A-DE5CA8B4B454}" destId="{620261C5-DF89-4A42-B406-98C4270B3D7E}" srcOrd="1" destOrd="0" presId="urn:microsoft.com/office/officeart/2005/8/layout/hierarchy2"/>
    <dgm:cxn modelId="{8727D4CF-7462-4C9E-B59D-E7003ED0C23C}" type="presParOf" srcId="{620261C5-DF89-4A42-B406-98C4270B3D7E}" destId="{25685CB8-8BC1-43E3-9D70-F0F38D96D84E}" srcOrd="0" destOrd="0" presId="urn:microsoft.com/office/officeart/2005/8/layout/hierarchy2"/>
    <dgm:cxn modelId="{E5218E81-6068-42CD-B2A7-EC445780D81F}" type="presParOf" srcId="{25685CB8-8BC1-43E3-9D70-F0F38D96D84E}" destId="{F15109F8-B1BC-4324-966E-6B2ABCDE019F}" srcOrd="0" destOrd="0" presId="urn:microsoft.com/office/officeart/2005/8/layout/hierarchy2"/>
    <dgm:cxn modelId="{EFD584D1-8704-4FD5-8117-F7E9F27B1F5E}" type="presParOf" srcId="{620261C5-DF89-4A42-B406-98C4270B3D7E}" destId="{3BFBC00E-32C1-4E18-8031-A410A12370F8}" srcOrd="1" destOrd="0" presId="urn:microsoft.com/office/officeart/2005/8/layout/hierarchy2"/>
    <dgm:cxn modelId="{407678DB-F61E-4756-B94D-20D8AB566F76}" type="presParOf" srcId="{3BFBC00E-32C1-4E18-8031-A410A12370F8}" destId="{3000F75A-A9EC-459D-9863-3A3AE2BB1FAC}" srcOrd="0" destOrd="0" presId="urn:microsoft.com/office/officeart/2005/8/layout/hierarchy2"/>
    <dgm:cxn modelId="{5D9BFA6C-898E-4D4F-BCD0-A176CA885CD7}" type="presParOf" srcId="{3BFBC00E-32C1-4E18-8031-A410A12370F8}" destId="{87FD5E83-4F41-48DD-A01A-09C5047B4399}" srcOrd="1" destOrd="0" presId="urn:microsoft.com/office/officeart/2005/8/layout/hierarchy2"/>
    <dgm:cxn modelId="{F924A12C-07CC-48BF-A500-1A03AAE1FA67}" type="presParOf" srcId="{620261C5-DF89-4A42-B406-98C4270B3D7E}" destId="{CC26D782-6AE1-4BB7-902C-744C3BEFB90E}" srcOrd="2" destOrd="0" presId="urn:microsoft.com/office/officeart/2005/8/layout/hierarchy2"/>
    <dgm:cxn modelId="{A34ED8F3-EFE0-40C6-9544-17D4524A2CCE}" type="presParOf" srcId="{CC26D782-6AE1-4BB7-902C-744C3BEFB90E}" destId="{F088ECF4-6360-4978-BD3D-F06CD7141514}" srcOrd="0" destOrd="0" presId="urn:microsoft.com/office/officeart/2005/8/layout/hierarchy2"/>
    <dgm:cxn modelId="{99475405-B162-4F38-9FE5-4098364A1F1C}" type="presParOf" srcId="{620261C5-DF89-4A42-B406-98C4270B3D7E}" destId="{E53A312D-4F3A-46CA-BF43-F571A0CFBB1E}" srcOrd="3" destOrd="0" presId="urn:microsoft.com/office/officeart/2005/8/layout/hierarchy2"/>
    <dgm:cxn modelId="{0810688A-24B5-46C1-A122-E98BDD1010A3}" type="presParOf" srcId="{E53A312D-4F3A-46CA-BF43-F571A0CFBB1E}" destId="{D4E91B4E-E753-4773-8475-3BD655EBA675}" srcOrd="0" destOrd="0" presId="urn:microsoft.com/office/officeart/2005/8/layout/hierarchy2"/>
    <dgm:cxn modelId="{65C5841B-7A4A-4B0B-8490-63185DB243EA}" type="presParOf" srcId="{E53A312D-4F3A-46CA-BF43-F571A0CFBB1E}" destId="{07CB1796-5B39-4A0A-BB3E-6DB0D0BEE621}" srcOrd="1" destOrd="0" presId="urn:microsoft.com/office/officeart/2005/8/layout/hierarchy2"/>
    <dgm:cxn modelId="{FCF33108-0660-4260-BCE5-2857603535E4}" type="presParOf" srcId="{620261C5-DF89-4A42-B406-98C4270B3D7E}" destId="{A39A9841-B5F6-4DA6-B8D1-06DC0D030CA9}" srcOrd="4" destOrd="0" presId="urn:microsoft.com/office/officeart/2005/8/layout/hierarchy2"/>
    <dgm:cxn modelId="{C54058E7-01F4-4840-83B0-F627208A4A24}" type="presParOf" srcId="{A39A9841-B5F6-4DA6-B8D1-06DC0D030CA9}" destId="{B8CBEF07-3EAB-4624-A7D7-2CD5146730FE}" srcOrd="0" destOrd="0" presId="urn:microsoft.com/office/officeart/2005/8/layout/hierarchy2"/>
    <dgm:cxn modelId="{5335B1FC-BC8E-4115-B5CD-A0B637A2940F}" type="presParOf" srcId="{620261C5-DF89-4A42-B406-98C4270B3D7E}" destId="{04758E66-90A2-43AF-AA12-F1DA6C48EF05}" srcOrd="5" destOrd="0" presId="urn:microsoft.com/office/officeart/2005/8/layout/hierarchy2"/>
    <dgm:cxn modelId="{AAAEC7C9-B95F-45D6-A77F-418905678437}" type="presParOf" srcId="{04758E66-90A2-43AF-AA12-F1DA6C48EF05}" destId="{C8875D12-9FAC-41F7-A320-40EBA312E613}" srcOrd="0" destOrd="0" presId="urn:microsoft.com/office/officeart/2005/8/layout/hierarchy2"/>
    <dgm:cxn modelId="{B0727893-FA5F-4231-8CBC-878735D4F9D7}" type="presParOf" srcId="{04758E66-90A2-43AF-AA12-F1DA6C48EF05}" destId="{97E77C32-9891-4B73-AD1F-E6D367050F78}" srcOrd="1" destOrd="0" presId="urn:microsoft.com/office/officeart/2005/8/layout/hierarchy2"/>
    <dgm:cxn modelId="{086D32C3-38CA-428A-B5D5-023F89DAB289}" type="presParOf" srcId="{620261C5-DF89-4A42-B406-98C4270B3D7E}" destId="{40E840D4-CFD7-44F9-A984-B69A28500D0E}" srcOrd="6" destOrd="0" presId="urn:microsoft.com/office/officeart/2005/8/layout/hierarchy2"/>
    <dgm:cxn modelId="{0291AFEE-6FCB-4812-B46E-6F0D2DB0335F}" type="presParOf" srcId="{40E840D4-CFD7-44F9-A984-B69A28500D0E}" destId="{B1C81A8D-8B62-460F-8228-364EBCE2817C}" srcOrd="0" destOrd="0" presId="urn:microsoft.com/office/officeart/2005/8/layout/hierarchy2"/>
    <dgm:cxn modelId="{0BCD4A49-2350-4E52-9596-9CAC7BDB96C0}" type="presParOf" srcId="{620261C5-DF89-4A42-B406-98C4270B3D7E}" destId="{600F5892-AF58-4818-AC68-2D59B5D3A3A0}" srcOrd="7" destOrd="0" presId="urn:microsoft.com/office/officeart/2005/8/layout/hierarchy2"/>
    <dgm:cxn modelId="{0F15641B-A331-40DF-880F-E4A9D60854A0}" type="presParOf" srcId="{600F5892-AF58-4818-AC68-2D59B5D3A3A0}" destId="{C379995B-E128-49B3-94ED-86919265F0C8}" srcOrd="0" destOrd="0" presId="urn:microsoft.com/office/officeart/2005/8/layout/hierarchy2"/>
    <dgm:cxn modelId="{94BB6D99-2B86-42B2-8D1C-B015F686A4EF}" type="presParOf" srcId="{600F5892-AF58-4818-AC68-2D59B5D3A3A0}" destId="{DF83853D-A6E2-476D-89BB-904DE533C061}" srcOrd="1" destOrd="0" presId="urn:microsoft.com/office/officeart/2005/8/layout/hierarchy2"/>
    <dgm:cxn modelId="{A636BEAE-30E1-4155-B280-3F5779FB8888}" type="presParOf" srcId="{620261C5-DF89-4A42-B406-98C4270B3D7E}" destId="{E6296C74-4B1B-461E-8BEB-FFC6A219D1C5}" srcOrd="8" destOrd="0" presId="urn:microsoft.com/office/officeart/2005/8/layout/hierarchy2"/>
    <dgm:cxn modelId="{F3BA4224-6570-4CB3-8192-569F86A8E051}" type="presParOf" srcId="{E6296C74-4B1B-461E-8BEB-FFC6A219D1C5}" destId="{2B704D0C-2BA1-414B-9B9D-FDB726641A08}" srcOrd="0" destOrd="0" presId="urn:microsoft.com/office/officeart/2005/8/layout/hierarchy2"/>
    <dgm:cxn modelId="{83BFED5D-5EC9-4DAC-B9EB-AE62660F388C}" type="presParOf" srcId="{620261C5-DF89-4A42-B406-98C4270B3D7E}" destId="{66699A44-EAEB-4CA2-86F6-A623FED90234}" srcOrd="9" destOrd="0" presId="urn:microsoft.com/office/officeart/2005/8/layout/hierarchy2"/>
    <dgm:cxn modelId="{F0BC4B37-315D-430B-9691-039CE8313858}" type="presParOf" srcId="{66699A44-EAEB-4CA2-86F6-A623FED90234}" destId="{E9484E3E-C46B-4739-AF3B-3C2A4AF88DF5}" srcOrd="0" destOrd="0" presId="urn:microsoft.com/office/officeart/2005/8/layout/hierarchy2"/>
    <dgm:cxn modelId="{279AE44F-9D6A-4C33-889C-95B27171B0DA}" type="presParOf" srcId="{66699A44-EAEB-4CA2-86F6-A623FED90234}" destId="{0E9EB4AC-4D7B-4B06-94DB-84D3538ABAD6}" srcOrd="1" destOrd="0" presId="urn:microsoft.com/office/officeart/2005/8/layout/hierarchy2"/>
    <dgm:cxn modelId="{75448E68-73F5-4F60-9D4D-319D8B131483}" type="presParOf" srcId="{620261C5-DF89-4A42-B406-98C4270B3D7E}" destId="{E96B8E9A-CC80-403A-9F55-B478E8307974}" srcOrd="10" destOrd="0" presId="urn:microsoft.com/office/officeart/2005/8/layout/hierarchy2"/>
    <dgm:cxn modelId="{92DBAAA5-E8C3-442A-9324-C37A24E80C64}" type="presParOf" srcId="{E96B8E9A-CC80-403A-9F55-B478E8307974}" destId="{A31E823A-9465-4B65-A1C1-386C47E5ED5B}" srcOrd="0" destOrd="0" presId="urn:microsoft.com/office/officeart/2005/8/layout/hierarchy2"/>
    <dgm:cxn modelId="{C538C10F-98AB-4420-9C6C-AF06248701D5}" type="presParOf" srcId="{620261C5-DF89-4A42-B406-98C4270B3D7E}" destId="{5E211F17-B912-4803-B238-30C3A99B3CB4}" srcOrd="11" destOrd="0" presId="urn:microsoft.com/office/officeart/2005/8/layout/hierarchy2"/>
    <dgm:cxn modelId="{2849AAAE-077A-4F7C-B2B2-009D64170F6F}" type="presParOf" srcId="{5E211F17-B912-4803-B238-30C3A99B3CB4}" destId="{5066A141-59F9-466A-836C-FC20BA3A07FA}" srcOrd="0" destOrd="0" presId="urn:microsoft.com/office/officeart/2005/8/layout/hierarchy2"/>
    <dgm:cxn modelId="{E74414D6-F178-4EEC-916A-62DF0948E5EC}" type="presParOf" srcId="{5E211F17-B912-4803-B238-30C3A99B3CB4}" destId="{B61A96FE-7097-4829-9D11-A90978D09C6E}" srcOrd="1" destOrd="0" presId="urn:microsoft.com/office/officeart/2005/8/layout/hierarchy2"/>
    <dgm:cxn modelId="{C1DA25B5-09C8-4A0B-AF57-9085DB2B7D4A}" type="presParOf" srcId="{B61A96FE-7097-4829-9D11-A90978D09C6E}" destId="{C64460FF-DBA8-402B-B0CA-5646CE65E3C0}" srcOrd="0" destOrd="0" presId="urn:microsoft.com/office/officeart/2005/8/layout/hierarchy2"/>
    <dgm:cxn modelId="{383B198B-79B8-4F6B-9254-DDC3F41B829B}" type="presParOf" srcId="{C64460FF-DBA8-402B-B0CA-5646CE65E3C0}" destId="{C8DDE4EB-246F-4918-BAD3-FF7274F71488}" srcOrd="0" destOrd="0" presId="urn:microsoft.com/office/officeart/2005/8/layout/hierarchy2"/>
    <dgm:cxn modelId="{447EB53B-F725-4F34-9528-3B37DDC302F4}" type="presParOf" srcId="{B61A96FE-7097-4829-9D11-A90978D09C6E}" destId="{CC277858-DE32-45DE-B3FD-4CC58313DD90}" srcOrd="1" destOrd="0" presId="urn:microsoft.com/office/officeart/2005/8/layout/hierarchy2"/>
    <dgm:cxn modelId="{49E0C5BE-465B-4561-B5C2-6DA4245FA17E}" type="presParOf" srcId="{CC277858-DE32-45DE-B3FD-4CC58313DD90}" destId="{52B223C1-501C-4949-B3E4-2789CB018027}" srcOrd="0" destOrd="0" presId="urn:microsoft.com/office/officeart/2005/8/layout/hierarchy2"/>
    <dgm:cxn modelId="{C72248D2-0932-48DA-B62A-613D840D52AA}" type="presParOf" srcId="{CC277858-DE32-45DE-B3FD-4CC58313DD90}" destId="{A1695503-6E6D-46A3-BB71-0129CB1686FA}" srcOrd="1" destOrd="0" presId="urn:microsoft.com/office/officeart/2005/8/layout/hierarchy2"/>
    <dgm:cxn modelId="{380EF8ED-E317-44B4-96E6-96F66F6AC8DA}" type="presParOf" srcId="{B61A96FE-7097-4829-9D11-A90978D09C6E}" destId="{44139C36-4EF6-4D37-9F1E-9215B00264CF}" srcOrd="2" destOrd="0" presId="urn:microsoft.com/office/officeart/2005/8/layout/hierarchy2"/>
    <dgm:cxn modelId="{2EE01076-CAEB-4983-A93F-F1C96A99C4F5}" type="presParOf" srcId="{44139C36-4EF6-4D37-9F1E-9215B00264CF}" destId="{16C6EEFC-405A-4185-991C-AEAEF54259DE}" srcOrd="0" destOrd="0" presId="urn:microsoft.com/office/officeart/2005/8/layout/hierarchy2"/>
    <dgm:cxn modelId="{FE26F33A-A7A3-4F8C-8367-526FD1BF4245}" type="presParOf" srcId="{B61A96FE-7097-4829-9D11-A90978D09C6E}" destId="{FBBCB209-F302-404C-A5B2-E4398677B969}" srcOrd="3" destOrd="0" presId="urn:microsoft.com/office/officeart/2005/8/layout/hierarchy2"/>
    <dgm:cxn modelId="{5B168CEB-4308-4F7D-B5AD-607E21CF1665}" type="presParOf" srcId="{FBBCB209-F302-404C-A5B2-E4398677B969}" destId="{4A0F27A1-C0EE-4A1C-8F87-AECE9E371BDA}" srcOrd="0" destOrd="0" presId="urn:microsoft.com/office/officeart/2005/8/layout/hierarchy2"/>
    <dgm:cxn modelId="{787D39D7-6E53-4F8B-AAFF-39EBFC6ECF84}" type="presParOf" srcId="{FBBCB209-F302-404C-A5B2-E4398677B969}" destId="{19BA625C-294B-4387-85BA-56123098A126}" srcOrd="1" destOrd="0" presId="urn:microsoft.com/office/officeart/2005/8/layout/hierarchy2"/>
    <dgm:cxn modelId="{B8783D04-1491-4862-B8AC-C4A2D60A4B2C}" type="presParOf" srcId="{B61A96FE-7097-4829-9D11-A90978D09C6E}" destId="{3B64FA31-4A63-41E3-BCAA-C392CA1FC2D0}" srcOrd="4" destOrd="0" presId="urn:microsoft.com/office/officeart/2005/8/layout/hierarchy2"/>
    <dgm:cxn modelId="{239137C7-34B9-41FB-84ED-19C6E6F63E3C}" type="presParOf" srcId="{3B64FA31-4A63-41E3-BCAA-C392CA1FC2D0}" destId="{84E3EFD9-4E46-4360-A121-65D833D252F3}" srcOrd="0" destOrd="0" presId="urn:microsoft.com/office/officeart/2005/8/layout/hierarchy2"/>
    <dgm:cxn modelId="{9C8F37D0-073D-4D11-A440-6F1AC83432BF}" type="presParOf" srcId="{B61A96FE-7097-4829-9D11-A90978D09C6E}" destId="{AC57F847-CA36-4598-8CBF-56C48C573AAC}" srcOrd="5" destOrd="0" presId="urn:microsoft.com/office/officeart/2005/8/layout/hierarchy2"/>
    <dgm:cxn modelId="{EC33E2C1-3240-462F-836D-B50D3CDCBDEA}" type="presParOf" srcId="{AC57F847-CA36-4598-8CBF-56C48C573AAC}" destId="{563EF04F-00C0-4240-89A1-B53679445AA7}" srcOrd="0" destOrd="0" presId="urn:microsoft.com/office/officeart/2005/8/layout/hierarchy2"/>
    <dgm:cxn modelId="{A3FEA3EA-F7BF-4C13-AF69-41B44493306B}" type="presParOf" srcId="{AC57F847-CA36-4598-8CBF-56C48C573AAC}" destId="{ADE7FC73-BC3F-4B20-904F-B34EDD01A804}" srcOrd="1" destOrd="0" presId="urn:microsoft.com/office/officeart/2005/8/layout/hierarchy2"/>
    <dgm:cxn modelId="{DC9877CA-9253-4ACA-A55E-5F8609E45283}" type="presParOf" srcId="{B61A96FE-7097-4829-9D11-A90978D09C6E}" destId="{348BBAE4-E6AD-4FE4-9216-517798C14B0D}" srcOrd="6" destOrd="0" presId="urn:microsoft.com/office/officeart/2005/8/layout/hierarchy2"/>
    <dgm:cxn modelId="{69BEAD3E-833D-43C0-A4AE-D835A2FE811A}" type="presParOf" srcId="{348BBAE4-E6AD-4FE4-9216-517798C14B0D}" destId="{23C68538-DE7C-4416-B71A-493AE37ACCFD}" srcOrd="0" destOrd="0" presId="urn:microsoft.com/office/officeart/2005/8/layout/hierarchy2"/>
    <dgm:cxn modelId="{3CD61A04-7932-4A0C-B23A-FCDE56BAF278}" type="presParOf" srcId="{B61A96FE-7097-4829-9D11-A90978D09C6E}" destId="{C562FCEE-752E-44BC-9CA1-FDA768FB790C}" srcOrd="7" destOrd="0" presId="urn:microsoft.com/office/officeart/2005/8/layout/hierarchy2"/>
    <dgm:cxn modelId="{3612CB10-D6BF-498A-A914-47FC9A3D10E0}" type="presParOf" srcId="{C562FCEE-752E-44BC-9CA1-FDA768FB790C}" destId="{2121A790-97E2-440C-8ED5-61BE20F756E0}" srcOrd="0" destOrd="0" presId="urn:microsoft.com/office/officeart/2005/8/layout/hierarchy2"/>
    <dgm:cxn modelId="{7F487F78-FDC5-4561-A5E4-CB99E2110800}" type="presParOf" srcId="{C562FCEE-752E-44BC-9CA1-FDA768FB790C}" destId="{6ACD14FE-3F3D-41F7-B73D-13581C308ACB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3049EB4-904F-4B75-A811-1A4315EF56DE}" type="doc">
      <dgm:prSet loTypeId="urn:microsoft.com/office/officeart/2005/8/layout/hierarchy2" loCatId="hierarchy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hu-HU"/>
        </a:p>
      </dgm:t>
    </dgm:pt>
    <dgm:pt modelId="{027B5A57-CBF5-4A99-B9E5-B82019FE04F4}">
      <dgm:prSet phldrT="[Szöveg]"/>
      <dgm:spPr/>
      <dgm:t>
        <a:bodyPr/>
        <a:lstStyle/>
        <a:p>
          <a:r>
            <a:rPr lang="hu-HU" b="1" dirty="0" smtClean="0"/>
            <a:t>Java platform</a:t>
          </a:r>
          <a:endParaRPr lang="hu-HU" b="1" dirty="0"/>
        </a:p>
      </dgm:t>
    </dgm:pt>
    <dgm:pt modelId="{8602DF38-ED95-4F3B-9793-44A2D76EE915}" type="parTrans" cxnId="{E06464D2-CF67-4F7E-A13B-9D1C9E97B3DC}">
      <dgm:prSet/>
      <dgm:spPr/>
      <dgm:t>
        <a:bodyPr/>
        <a:lstStyle/>
        <a:p>
          <a:endParaRPr lang="hu-HU" b="1"/>
        </a:p>
      </dgm:t>
    </dgm:pt>
    <dgm:pt modelId="{529003F5-F952-4F82-BBCD-45AE2E4A5A68}" type="sibTrans" cxnId="{E06464D2-CF67-4F7E-A13B-9D1C9E97B3DC}">
      <dgm:prSet/>
      <dgm:spPr/>
      <dgm:t>
        <a:bodyPr/>
        <a:lstStyle/>
        <a:p>
          <a:endParaRPr lang="hu-HU" b="1"/>
        </a:p>
      </dgm:t>
    </dgm:pt>
    <dgm:pt modelId="{EAD7532D-8896-4CC4-BD99-C68E9D7ACD33}">
      <dgm:prSet phldrT="[Szöveg]"/>
      <dgm:spPr/>
      <dgm:t>
        <a:bodyPr/>
        <a:lstStyle/>
        <a:p>
          <a:r>
            <a:rPr lang="hu-HU" b="1" dirty="0" err="1" smtClean="0"/>
            <a:t>Class</a:t>
          </a:r>
          <a:r>
            <a:rPr lang="hu-HU" b="1" dirty="0" smtClean="0"/>
            <a:t> </a:t>
          </a:r>
          <a:r>
            <a:rPr lang="hu-HU" b="1" dirty="0" err="1" smtClean="0"/>
            <a:t>Loading</a:t>
          </a:r>
          <a:endParaRPr lang="hu-HU" b="1" dirty="0"/>
        </a:p>
      </dgm:t>
    </dgm:pt>
    <dgm:pt modelId="{957752B4-7C00-4076-BBAB-B5F54D6F7402}" type="parTrans" cxnId="{569B208D-8A65-42F9-B443-BB7DA94BFEB3}">
      <dgm:prSet/>
      <dgm:spPr/>
      <dgm:t>
        <a:bodyPr/>
        <a:lstStyle/>
        <a:p>
          <a:endParaRPr lang="hu-HU" b="1"/>
        </a:p>
      </dgm:t>
    </dgm:pt>
    <dgm:pt modelId="{35741757-EA19-428E-A21C-4E4ED0EDE02E}" type="sibTrans" cxnId="{569B208D-8A65-42F9-B443-BB7DA94BFEB3}">
      <dgm:prSet/>
      <dgm:spPr/>
      <dgm:t>
        <a:bodyPr/>
        <a:lstStyle/>
        <a:p>
          <a:endParaRPr lang="hu-HU" b="1"/>
        </a:p>
      </dgm:t>
    </dgm:pt>
    <dgm:pt modelId="{6C5C619D-09A3-4962-8156-5CD4E52145F7}">
      <dgm:prSet/>
      <dgm:spPr/>
      <dgm:t>
        <a:bodyPr/>
        <a:lstStyle/>
        <a:p>
          <a:r>
            <a:rPr lang="hu-HU" b="1" dirty="0" err="1" smtClean="0"/>
            <a:t>Thread</a:t>
          </a:r>
          <a:endParaRPr lang="hu-HU" b="1" dirty="0"/>
        </a:p>
      </dgm:t>
    </dgm:pt>
    <dgm:pt modelId="{454B05D6-0B2A-4F3A-ADF3-72D4A624A187}" type="parTrans" cxnId="{1DC41116-4890-493F-8E1F-F2F4A70C22CC}">
      <dgm:prSet/>
      <dgm:spPr/>
      <dgm:t>
        <a:bodyPr/>
        <a:lstStyle/>
        <a:p>
          <a:endParaRPr lang="hu-HU" b="1"/>
        </a:p>
      </dgm:t>
    </dgm:pt>
    <dgm:pt modelId="{56CF4CC5-E92A-40E4-A653-D55D1C6775A4}" type="sibTrans" cxnId="{1DC41116-4890-493F-8E1F-F2F4A70C22CC}">
      <dgm:prSet/>
      <dgm:spPr/>
      <dgm:t>
        <a:bodyPr/>
        <a:lstStyle/>
        <a:p>
          <a:endParaRPr lang="hu-HU" b="1"/>
        </a:p>
      </dgm:t>
    </dgm:pt>
    <dgm:pt modelId="{ED54B3BF-E610-4532-B264-EA94F994F48F}">
      <dgm:prSet/>
      <dgm:spPr/>
      <dgm:t>
        <a:bodyPr/>
        <a:lstStyle/>
        <a:p>
          <a:r>
            <a:rPr lang="hu-HU" b="1" dirty="0" err="1" smtClean="0"/>
            <a:t>Runtime</a:t>
          </a:r>
          <a:endParaRPr lang="hu-HU" b="1" dirty="0"/>
        </a:p>
      </dgm:t>
    </dgm:pt>
    <dgm:pt modelId="{C3D5FC15-440A-4354-A878-957366648872}" type="parTrans" cxnId="{C4F032F3-8868-4327-BA08-8A99ACA511A7}">
      <dgm:prSet/>
      <dgm:spPr/>
      <dgm:t>
        <a:bodyPr/>
        <a:lstStyle/>
        <a:p>
          <a:endParaRPr lang="hu-HU" b="1"/>
        </a:p>
      </dgm:t>
    </dgm:pt>
    <dgm:pt modelId="{28E581B1-287B-4B75-BAB0-8733FCA106BE}" type="sibTrans" cxnId="{C4F032F3-8868-4327-BA08-8A99ACA511A7}">
      <dgm:prSet/>
      <dgm:spPr/>
      <dgm:t>
        <a:bodyPr/>
        <a:lstStyle/>
        <a:p>
          <a:endParaRPr lang="hu-HU" b="1"/>
        </a:p>
      </dgm:t>
    </dgm:pt>
    <dgm:pt modelId="{A5ED3327-9D21-4455-B662-4EE4E071374B}">
      <dgm:prSet/>
      <dgm:spPr/>
      <dgm:t>
        <a:bodyPr/>
        <a:lstStyle/>
        <a:p>
          <a:r>
            <a:rPr lang="hu-HU" b="1" dirty="0" err="1" smtClean="0"/>
            <a:t>Compilation</a:t>
          </a:r>
          <a:endParaRPr lang="hu-HU" b="1" dirty="0"/>
        </a:p>
      </dgm:t>
    </dgm:pt>
    <dgm:pt modelId="{F86DA9FB-4CB8-43C7-AD62-1A136264A7B9}" type="parTrans" cxnId="{106CD3FD-5EB7-4813-AF7D-03AC92A4F62B}">
      <dgm:prSet/>
      <dgm:spPr/>
      <dgm:t>
        <a:bodyPr/>
        <a:lstStyle/>
        <a:p>
          <a:endParaRPr lang="hu-HU" b="1"/>
        </a:p>
      </dgm:t>
    </dgm:pt>
    <dgm:pt modelId="{C2864CB6-CADB-40BC-B51D-88A418E3E67A}" type="sibTrans" cxnId="{106CD3FD-5EB7-4813-AF7D-03AC92A4F62B}">
      <dgm:prSet/>
      <dgm:spPr/>
      <dgm:t>
        <a:bodyPr/>
        <a:lstStyle/>
        <a:p>
          <a:endParaRPr lang="hu-HU" b="1"/>
        </a:p>
      </dgm:t>
    </dgm:pt>
    <dgm:pt modelId="{8D0E5D19-E6D1-443A-9345-F3929597E097}">
      <dgm:prSet/>
      <dgm:spPr/>
      <dgm:t>
        <a:bodyPr/>
        <a:lstStyle/>
        <a:p>
          <a:r>
            <a:rPr lang="hu-HU" b="1" dirty="0" err="1" smtClean="0"/>
            <a:t>Operating</a:t>
          </a:r>
          <a:r>
            <a:rPr lang="hu-HU" b="1" dirty="0" smtClean="0"/>
            <a:t> System</a:t>
          </a:r>
          <a:endParaRPr lang="hu-HU" b="1" dirty="0"/>
        </a:p>
      </dgm:t>
    </dgm:pt>
    <dgm:pt modelId="{9F3CE00C-6BC8-496D-A64E-781EDE9BED52}" type="parTrans" cxnId="{C384E11D-C15B-428D-8116-56CEA057A152}">
      <dgm:prSet/>
      <dgm:spPr/>
      <dgm:t>
        <a:bodyPr/>
        <a:lstStyle/>
        <a:p>
          <a:endParaRPr lang="hu-HU" b="1"/>
        </a:p>
      </dgm:t>
    </dgm:pt>
    <dgm:pt modelId="{B2ACB0F8-33EC-44A2-8B50-A7FC728038FA}" type="sibTrans" cxnId="{C384E11D-C15B-428D-8116-56CEA057A152}">
      <dgm:prSet/>
      <dgm:spPr/>
      <dgm:t>
        <a:bodyPr/>
        <a:lstStyle/>
        <a:p>
          <a:endParaRPr lang="hu-HU" b="1"/>
        </a:p>
      </dgm:t>
    </dgm:pt>
    <dgm:pt modelId="{EA707465-4FE9-48E8-AE99-0C1B1C8E1226}">
      <dgm:prSet/>
      <dgm:spPr/>
      <dgm:t>
        <a:bodyPr/>
        <a:lstStyle/>
        <a:p>
          <a:r>
            <a:rPr lang="hu-HU" b="1" i="1" dirty="0" smtClean="0"/>
            <a:t>Memória</a:t>
          </a:r>
          <a:endParaRPr lang="hu-HU" b="1" i="1" dirty="0"/>
        </a:p>
      </dgm:t>
    </dgm:pt>
    <dgm:pt modelId="{72EEE6E6-1418-4819-A00D-C3204F8FD42E}" type="parTrans" cxnId="{86D7B377-B936-41A5-8BDA-9C88CBAF3867}">
      <dgm:prSet/>
      <dgm:spPr/>
      <dgm:t>
        <a:bodyPr/>
        <a:lstStyle/>
        <a:p>
          <a:endParaRPr lang="hu-HU" b="1"/>
        </a:p>
      </dgm:t>
    </dgm:pt>
    <dgm:pt modelId="{5DDF3899-4886-43D5-9DE9-BD3575930FCC}" type="sibTrans" cxnId="{86D7B377-B936-41A5-8BDA-9C88CBAF3867}">
      <dgm:prSet/>
      <dgm:spPr/>
      <dgm:t>
        <a:bodyPr/>
        <a:lstStyle/>
        <a:p>
          <a:endParaRPr lang="hu-HU" b="1"/>
        </a:p>
      </dgm:t>
    </dgm:pt>
    <dgm:pt modelId="{F45C7C11-D81F-4058-9BFC-9292E4B31434}">
      <dgm:prSet/>
      <dgm:spPr/>
      <dgm:t>
        <a:bodyPr/>
        <a:lstStyle/>
        <a:p>
          <a:r>
            <a:rPr lang="hu-HU" b="1" dirty="0" err="1" smtClean="0"/>
            <a:t>Memory</a:t>
          </a:r>
          <a:endParaRPr lang="hu-HU" b="1" dirty="0"/>
        </a:p>
      </dgm:t>
    </dgm:pt>
    <dgm:pt modelId="{EA996B96-E94D-4B8A-88D8-7355BD9926C8}" type="parTrans" cxnId="{B8C39099-B05A-4F1D-A5A3-74F853937CFD}">
      <dgm:prSet/>
      <dgm:spPr/>
      <dgm:t>
        <a:bodyPr/>
        <a:lstStyle/>
        <a:p>
          <a:endParaRPr lang="hu-HU" b="1"/>
        </a:p>
      </dgm:t>
    </dgm:pt>
    <dgm:pt modelId="{B5B8DEC7-D063-48B8-85D4-FB9EA0515690}" type="sibTrans" cxnId="{B8C39099-B05A-4F1D-A5A3-74F853937CFD}">
      <dgm:prSet/>
      <dgm:spPr/>
      <dgm:t>
        <a:bodyPr/>
        <a:lstStyle/>
        <a:p>
          <a:endParaRPr lang="hu-HU" b="1"/>
        </a:p>
      </dgm:t>
    </dgm:pt>
    <dgm:pt modelId="{9BCE1FAA-EE8A-4681-80B4-ECD0FCE0324B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Pool-ok</a:t>
          </a:r>
          <a:endParaRPr lang="hu-HU" b="1" dirty="0"/>
        </a:p>
      </dgm:t>
    </dgm:pt>
    <dgm:pt modelId="{E9E20F8F-50BE-45F9-9D55-398F715C6106}" type="parTrans" cxnId="{ED171D99-BB49-4CD4-85B5-0B68D31C25B6}">
      <dgm:prSet/>
      <dgm:spPr/>
      <dgm:t>
        <a:bodyPr/>
        <a:lstStyle/>
        <a:p>
          <a:endParaRPr lang="hu-HU" b="1"/>
        </a:p>
      </dgm:t>
    </dgm:pt>
    <dgm:pt modelId="{F6E80290-2B10-4266-A05F-12FBC7872DBD}" type="sibTrans" cxnId="{ED171D99-BB49-4CD4-85B5-0B68D31C25B6}">
      <dgm:prSet/>
      <dgm:spPr/>
      <dgm:t>
        <a:bodyPr/>
        <a:lstStyle/>
        <a:p>
          <a:endParaRPr lang="hu-HU" b="1"/>
        </a:p>
      </dgm:t>
    </dgm:pt>
    <dgm:pt modelId="{4843AF8B-ED3C-449D-B074-0716719CA676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Manager-ek</a:t>
          </a:r>
          <a:endParaRPr lang="hu-HU" b="1" dirty="0"/>
        </a:p>
      </dgm:t>
    </dgm:pt>
    <dgm:pt modelId="{86F17E93-A1F7-4BDE-AD91-86E621944B26}" type="parTrans" cxnId="{CE86BF08-5304-4003-938C-26443339BCD9}">
      <dgm:prSet/>
      <dgm:spPr/>
      <dgm:t>
        <a:bodyPr/>
        <a:lstStyle/>
        <a:p>
          <a:endParaRPr lang="hu-HU" b="1"/>
        </a:p>
      </dgm:t>
    </dgm:pt>
    <dgm:pt modelId="{B7C60698-846C-4F5D-AD08-F765E5199DE1}" type="sibTrans" cxnId="{CE86BF08-5304-4003-938C-26443339BCD9}">
      <dgm:prSet/>
      <dgm:spPr/>
      <dgm:t>
        <a:bodyPr/>
        <a:lstStyle/>
        <a:p>
          <a:endParaRPr lang="hu-HU" b="1"/>
        </a:p>
      </dgm:t>
    </dgm:pt>
    <dgm:pt modelId="{AC3A5C6B-444F-4F08-A042-74650B8DC23D}">
      <dgm:prSet/>
      <dgm:spPr/>
      <dgm:t>
        <a:bodyPr/>
        <a:lstStyle/>
        <a:p>
          <a:r>
            <a:rPr lang="hu-HU" b="1" dirty="0" err="1" smtClean="0"/>
            <a:t>Garbage</a:t>
          </a:r>
          <a:r>
            <a:rPr lang="hu-HU" b="1" dirty="0" smtClean="0"/>
            <a:t> </a:t>
          </a:r>
          <a:r>
            <a:rPr lang="hu-HU" b="1" dirty="0" err="1" smtClean="0"/>
            <a:t>Collector-ok</a:t>
          </a:r>
          <a:endParaRPr lang="hu-HU" b="1" dirty="0"/>
        </a:p>
      </dgm:t>
    </dgm:pt>
    <dgm:pt modelId="{FD16492F-C981-461B-AD22-4B2F7838F97C}" type="parTrans" cxnId="{56806907-585D-4B67-A45F-8C689756D01B}">
      <dgm:prSet/>
      <dgm:spPr/>
      <dgm:t>
        <a:bodyPr/>
        <a:lstStyle/>
        <a:p>
          <a:endParaRPr lang="hu-HU" b="1"/>
        </a:p>
      </dgm:t>
    </dgm:pt>
    <dgm:pt modelId="{2899D1C3-790D-4FBD-863F-4FE93B52E54F}" type="sibTrans" cxnId="{56806907-585D-4B67-A45F-8C689756D01B}">
      <dgm:prSet/>
      <dgm:spPr/>
      <dgm:t>
        <a:bodyPr/>
        <a:lstStyle/>
        <a:p>
          <a:endParaRPr lang="hu-HU" b="1"/>
        </a:p>
      </dgm:t>
    </dgm:pt>
    <dgm:pt modelId="{A6FBC591-6AD6-4F74-A693-60CAD0149B4F}" type="pres">
      <dgm:prSet presAssocID="{63049EB4-904F-4B75-A811-1A4315EF56DE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07BB8512-1871-4B10-BE7A-DE5CA8B4B454}" type="pres">
      <dgm:prSet presAssocID="{027B5A57-CBF5-4A99-B9E5-B82019FE04F4}" presName="root1" presStyleCnt="0"/>
      <dgm:spPr/>
    </dgm:pt>
    <dgm:pt modelId="{340099A7-E5D7-46B4-9C86-8A1E99745D46}" type="pres">
      <dgm:prSet presAssocID="{027B5A57-CBF5-4A99-B9E5-B82019FE04F4}" presName="LevelOneTextNode" presStyleLbl="node0" presStyleIdx="0" presStyleCnt="1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20261C5-DF89-4A42-B406-98C4270B3D7E}" type="pres">
      <dgm:prSet presAssocID="{027B5A57-CBF5-4A99-B9E5-B82019FE04F4}" presName="level2hierChild" presStyleCnt="0"/>
      <dgm:spPr/>
    </dgm:pt>
    <dgm:pt modelId="{25685CB8-8BC1-43E3-9D70-F0F38D96D84E}" type="pres">
      <dgm:prSet presAssocID="{957752B4-7C00-4076-BBAB-B5F54D6F7402}" presName="conn2-1" presStyleLbl="parChTrans1D2" presStyleIdx="0" presStyleCnt="6"/>
      <dgm:spPr/>
      <dgm:t>
        <a:bodyPr/>
        <a:lstStyle/>
        <a:p>
          <a:endParaRPr lang="hu-HU"/>
        </a:p>
      </dgm:t>
    </dgm:pt>
    <dgm:pt modelId="{F15109F8-B1BC-4324-966E-6B2ABCDE019F}" type="pres">
      <dgm:prSet presAssocID="{957752B4-7C00-4076-BBAB-B5F54D6F7402}" presName="connTx" presStyleLbl="parChTrans1D2" presStyleIdx="0" presStyleCnt="6"/>
      <dgm:spPr/>
      <dgm:t>
        <a:bodyPr/>
        <a:lstStyle/>
        <a:p>
          <a:endParaRPr lang="hu-HU"/>
        </a:p>
      </dgm:t>
    </dgm:pt>
    <dgm:pt modelId="{3BFBC00E-32C1-4E18-8031-A410A12370F8}" type="pres">
      <dgm:prSet presAssocID="{EAD7532D-8896-4CC4-BD99-C68E9D7ACD33}" presName="root2" presStyleCnt="0"/>
      <dgm:spPr/>
    </dgm:pt>
    <dgm:pt modelId="{3000F75A-A9EC-459D-9863-3A3AE2BB1FAC}" type="pres">
      <dgm:prSet presAssocID="{EAD7532D-8896-4CC4-BD99-C68E9D7ACD33}" presName="LevelTwoTextNode" presStyleLbl="node2" presStyleIdx="0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87FD5E83-4F41-48DD-A01A-09C5047B4399}" type="pres">
      <dgm:prSet presAssocID="{EAD7532D-8896-4CC4-BD99-C68E9D7ACD33}" presName="level3hierChild" presStyleCnt="0"/>
      <dgm:spPr/>
    </dgm:pt>
    <dgm:pt modelId="{CC26D782-6AE1-4BB7-902C-744C3BEFB90E}" type="pres">
      <dgm:prSet presAssocID="{454B05D6-0B2A-4F3A-ADF3-72D4A624A187}" presName="conn2-1" presStyleLbl="parChTrans1D2" presStyleIdx="1" presStyleCnt="6"/>
      <dgm:spPr/>
      <dgm:t>
        <a:bodyPr/>
        <a:lstStyle/>
        <a:p>
          <a:endParaRPr lang="hu-HU"/>
        </a:p>
      </dgm:t>
    </dgm:pt>
    <dgm:pt modelId="{F088ECF4-6360-4978-BD3D-F06CD7141514}" type="pres">
      <dgm:prSet presAssocID="{454B05D6-0B2A-4F3A-ADF3-72D4A624A187}" presName="connTx" presStyleLbl="parChTrans1D2" presStyleIdx="1" presStyleCnt="6"/>
      <dgm:spPr/>
      <dgm:t>
        <a:bodyPr/>
        <a:lstStyle/>
        <a:p>
          <a:endParaRPr lang="hu-HU"/>
        </a:p>
      </dgm:t>
    </dgm:pt>
    <dgm:pt modelId="{E53A312D-4F3A-46CA-BF43-F571A0CFBB1E}" type="pres">
      <dgm:prSet presAssocID="{6C5C619D-09A3-4962-8156-5CD4E52145F7}" presName="root2" presStyleCnt="0"/>
      <dgm:spPr/>
    </dgm:pt>
    <dgm:pt modelId="{D4E91B4E-E753-4773-8475-3BD655EBA675}" type="pres">
      <dgm:prSet presAssocID="{6C5C619D-09A3-4962-8156-5CD4E52145F7}" presName="LevelTwoTextNode" presStyleLbl="node2" presStyleIdx="1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7CB1796-5B39-4A0A-BB3E-6DB0D0BEE621}" type="pres">
      <dgm:prSet presAssocID="{6C5C619D-09A3-4962-8156-5CD4E52145F7}" presName="level3hierChild" presStyleCnt="0"/>
      <dgm:spPr/>
    </dgm:pt>
    <dgm:pt modelId="{A39A9841-B5F6-4DA6-B8D1-06DC0D030CA9}" type="pres">
      <dgm:prSet presAssocID="{C3D5FC15-440A-4354-A878-957366648872}" presName="conn2-1" presStyleLbl="parChTrans1D2" presStyleIdx="2" presStyleCnt="6"/>
      <dgm:spPr/>
      <dgm:t>
        <a:bodyPr/>
        <a:lstStyle/>
        <a:p>
          <a:endParaRPr lang="hu-HU"/>
        </a:p>
      </dgm:t>
    </dgm:pt>
    <dgm:pt modelId="{B8CBEF07-3EAB-4624-A7D7-2CD5146730FE}" type="pres">
      <dgm:prSet presAssocID="{C3D5FC15-440A-4354-A878-957366648872}" presName="connTx" presStyleLbl="parChTrans1D2" presStyleIdx="2" presStyleCnt="6"/>
      <dgm:spPr/>
      <dgm:t>
        <a:bodyPr/>
        <a:lstStyle/>
        <a:p>
          <a:endParaRPr lang="hu-HU"/>
        </a:p>
      </dgm:t>
    </dgm:pt>
    <dgm:pt modelId="{04758E66-90A2-43AF-AA12-F1DA6C48EF05}" type="pres">
      <dgm:prSet presAssocID="{ED54B3BF-E610-4532-B264-EA94F994F48F}" presName="root2" presStyleCnt="0"/>
      <dgm:spPr/>
    </dgm:pt>
    <dgm:pt modelId="{C8875D12-9FAC-41F7-A320-40EBA312E613}" type="pres">
      <dgm:prSet presAssocID="{ED54B3BF-E610-4532-B264-EA94F994F48F}" presName="LevelTwoTextNode" presStyleLbl="node2" presStyleIdx="2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97E77C32-9891-4B73-AD1F-E6D367050F78}" type="pres">
      <dgm:prSet presAssocID="{ED54B3BF-E610-4532-B264-EA94F994F48F}" presName="level3hierChild" presStyleCnt="0"/>
      <dgm:spPr/>
    </dgm:pt>
    <dgm:pt modelId="{40E840D4-CFD7-44F9-A984-B69A28500D0E}" type="pres">
      <dgm:prSet presAssocID="{F86DA9FB-4CB8-43C7-AD62-1A136264A7B9}" presName="conn2-1" presStyleLbl="parChTrans1D2" presStyleIdx="3" presStyleCnt="6"/>
      <dgm:spPr/>
      <dgm:t>
        <a:bodyPr/>
        <a:lstStyle/>
        <a:p>
          <a:endParaRPr lang="hu-HU"/>
        </a:p>
      </dgm:t>
    </dgm:pt>
    <dgm:pt modelId="{B1C81A8D-8B62-460F-8228-364EBCE2817C}" type="pres">
      <dgm:prSet presAssocID="{F86DA9FB-4CB8-43C7-AD62-1A136264A7B9}" presName="connTx" presStyleLbl="parChTrans1D2" presStyleIdx="3" presStyleCnt="6"/>
      <dgm:spPr/>
      <dgm:t>
        <a:bodyPr/>
        <a:lstStyle/>
        <a:p>
          <a:endParaRPr lang="hu-HU"/>
        </a:p>
      </dgm:t>
    </dgm:pt>
    <dgm:pt modelId="{600F5892-AF58-4818-AC68-2D59B5D3A3A0}" type="pres">
      <dgm:prSet presAssocID="{A5ED3327-9D21-4455-B662-4EE4E071374B}" presName="root2" presStyleCnt="0"/>
      <dgm:spPr/>
    </dgm:pt>
    <dgm:pt modelId="{C379995B-E128-49B3-94ED-86919265F0C8}" type="pres">
      <dgm:prSet presAssocID="{A5ED3327-9D21-4455-B662-4EE4E071374B}" presName="LevelTwoTextNode" presStyleLbl="node2" presStyleIdx="3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DF83853D-A6E2-476D-89BB-904DE533C061}" type="pres">
      <dgm:prSet presAssocID="{A5ED3327-9D21-4455-B662-4EE4E071374B}" presName="level3hierChild" presStyleCnt="0"/>
      <dgm:spPr/>
    </dgm:pt>
    <dgm:pt modelId="{E6296C74-4B1B-461E-8BEB-FFC6A219D1C5}" type="pres">
      <dgm:prSet presAssocID="{9F3CE00C-6BC8-496D-A64E-781EDE9BED52}" presName="conn2-1" presStyleLbl="parChTrans1D2" presStyleIdx="4" presStyleCnt="6"/>
      <dgm:spPr/>
      <dgm:t>
        <a:bodyPr/>
        <a:lstStyle/>
        <a:p>
          <a:endParaRPr lang="hu-HU"/>
        </a:p>
      </dgm:t>
    </dgm:pt>
    <dgm:pt modelId="{2B704D0C-2BA1-414B-9B9D-FDB726641A08}" type="pres">
      <dgm:prSet presAssocID="{9F3CE00C-6BC8-496D-A64E-781EDE9BED52}" presName="connTx" presStyleLbl="parChTrans1D2" presStyleIdx="4" presStyleCnt="6"/>
      <dgm:spPr/>
      <dgm:t>
        <a:bodyPr/>
        <a:lstStyle/>
        <a:p>
          <a:endParaRPr lang="hu-HU"/>
        </a:p>
      </dgm:t>
    </dgm:pt>
    <dgm:pt modelId="{66699A44-EAEB-4CA2-86F6-A623FED90234}" type="pres">
      <dgm:prSet presAssocID="{8D0E5D19-E6D1-443A-9345-F3929597E097}" presName="root2" presStyleCnt="0"/>
      <dgm:spPr/>
    </dgm:pt>
    <dgm:pt modelId="{E9484E3E-C46B-4739-AF3B-3C2A4AF88DF5}" type="pres">
      <dgm:prSet presAssocID="{8D0E5D19-E6D1-443A-9345-F3929597E097}" presName="LevelTwoTextNode" presStyleLbl="node2" presStyleIdx="4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E9EB4AC-4D7B-4B06-94DB-84D3538ABAD6}" type="pres">
      <dgm:prSet presAssocID="{8D0E5D19-E6D1-443A-9345-F3929597E097}" presName="level3hierChild" presStyleCnt="0"/>
      <dgm:spPr/>
    </dgm:pt>
    <dgm:pt modelId="{E96B8E9A-CC80-403A-9F55-B478E8307974}" type="pres">
      <dgm:prSet presAssocID="{72EEE6E6-1418-4819-A00D-C3204F8FD42E}" presName="conn2-1" presStyleLbl="parChTrans1D2" presStyleIdx="5" presStyleCnt="6"/>
      <dgm:spPr/>
      <dgm:t>
        <a:bodyPr/>
        <a:lstStyle/>
        <a:p>
          <a:endParaRPr lang="hu-HU"/>
        </a:p>
      </dgm:t>
    </dgm:pt>
    <dgm:pt modelId="{A31E823A-9465-4B65-A1C1-386C47E5ED5B}" type="pres">
      <dgm:prSet presAssocID="{72EEE6E6-1418-4819-A00D-C3204F8FD42E}" presName="connTx" presStyleLbl="parChTrans1D2" presStyleIdx="5" presStyleCnt="6"/>
      <dgm:spPr/>
      <dgm:t>
        <a:bodyPr/>
        <a:lstStyle/>
        <a:p>
          <a:endParaRPr lang="hu-HU"/>
        </a:p>
      </dgm:t>
    </dgm:pt>
    <dgm:pt modelId="{5E211F17-B912-4803-B238-30C3A99B3CB4}" type="pres">
      <dgm:prSet presAssocID="{EA707465-4FE9-48E8-AE99-0C1B1C8E1226}" presName="root2" presStyleCnt="0"/>
      <dgm:spPr/>
    </dgm:pt>
    <dgm:pt modelId="{5066A141-59F9-466A-836C-FC20BA3A07FA}" type="pres">
      <dgm:prSet presAssocID="{EA707465-4FE9-48E8-AE99-0C1B1C8E1226}" presName="LevelTwoTextNode" presStyleLbl="node2" presStyleIdx="5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B61A96FE-7097-4829-9D11-A90978D09C6E}" type="pres">
      <dgm:prSet presAssocID="{EA707465-4FE9-48E8-AE99-0C1B1C8E1226}" presName="level3hierChild" presStyleCnt="0"/>
      <dgm:spPr/>
    </dgm:pt>
    <dgm:pt modelId="{C64460FF-DBA8-402B-B0CA-5646CE65E3C0}" type="pres">
      <dgm:prSet presAssocID="{EA996B96-E94D-4B8A-88D8-7355BD9926C8}" presName="conn2-1" presStyleLbl="parChTrans1D3" presStyleIdx="0" presStyleCnt="4"/>
      <dgm:spPr/>
      <dgm:t>
        <a:bodyPr/>
        <a:lstStyle/>
        <a:p>
          <a:endParaRPr lang="hu-HU"/>
        </a:p>
      </dgm:t>
    </dgm:pt>
    <dgm:pt modelId="{C8DDE4EB-246F-4918-BAD3-FF7274F71488}" type="pres">
      <dgm:prSet presAssocID="{EA996B96-E94D-4B8A-88D8-7355BD9926C8}" presName="connTx" presStyleLbl="parChTrans1D3" presStyleIdx="0" presStyleCnt="4"/>
      <dgm:spPr/>
      <dgm:t>
        <a:bodyPr/>
        <a:lstStyle/>
        <a:p>
          <a:endParaRPr lang="hu-HU"/>
        </a:p>
      </dgm:t>
    </dgm:pt>
    <dgm:pt modelId="{CC277858-DE32-45DE-B3FD-4CC58313DD90}" type="pres">
      <dgm:prSet presAssocID="{F45C7C11-D81F-4058-9BFC-9292E4B31434}" presName="root2" presStyleCnt="0"/>
      <dgm:spPr/>
    </dgm:pt>
    <dgm:pt modelId="{52B223C1-501C-4949-B3E4-2789CB018027}" type="pres">
      <dgm:prSet presAssocID="{F45C7C11-D81F-4058-9BFC-9292E4B31434}" presName="LevelTwoTextNode" presStyleLbl="node3" presStyleIdx="0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1695503-6E6D-46A3-BB71-0129CB1686FA}" type="pres">
      <dgm:prSet presAssocID="{F45C7C11-D81F-4058-9BFC-9292E4B31434}" presName="level3hierChild" presStyleCnt="0"/>
      <dgm:spPr/>
    </dgm:pt>
    <dgm:pt modelId="{44139C36-4EF6-4D37-9F1E-9215B00264CF}" type="pres">
      <dgm:prSet presAssocID="{E9E20F8F-50BE-45F9-9D55-398F715C6106}" presName="conn2-1" presStyleLbl="parChTrans1D3" presStyleIdx="1" presStyleCnt="4"/>
      <dgm:spPr/>
      <dgm:t>
        <a:bodyPr/>
        <a:lstStyle/>
        <a:p>
          <a:endParaRPr lang="hu-HU"/>
        </a:p>
      </dgm:t>
    </dgm:pt>
    <dgm:pt modelId="{16C6EEFC-405A-4185-991C-AEAEF54259DE}" type="pres">
      <dgm:prSet presAssocID="{E9E20F8F-50BE-45F9-9D55-398F715C6106}" presName="connTx" presStyleLbl="parChTrans1D3" presStyleIdx="1" presStyleCnt="4"/>
      <dgm:spPr/>
      <dgm:t>
        <a:bodyPr/>
        <a:lstStyle/>
        <a:p>
          <a:endParaRPr lang="hu-HU"/>
        </a:p>
      </dgm:t>
    </dgm:pt>
    <dgm:pt modelId="{FBBCB209-F302-404C-A5B2-E4398677B969}" type="pres">
      <dgm:prSet presAssocID="{9BCE1FAA-EE8A-4681-80B4-ECD0FCE0324B}" presName="root2" presStyleCnt="0"/>
      <dgm:spPr/>
    </dgm:pt>
    <dgm:pt modelId="{4A0F27A1-C0EE-4A1C-8F87-AECE9E371BDA}" type="pres">
      <dgm:prSet presAssocID="{9BCE1FAA-EE8A-4681-80B4-ECD0FCE0324B}" presName="LevelTwoTextNode" presStyleLbl="node3" presStyleIdx="1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19BA625C-294B-4387-85BA-56123098A126}" type="pres">
      <dgm:prSet presAssocID="{9BCE1FAA-EE8A-4681-80B4-ECD0FCE0324B}" presName="level3hierChild" presStyleCnt="0"/>
      <dgm:spPr/>
    </dgm:pt>
    <dgm:pt modelId="{3B64FA31-4A63-41E3-BCAA-C392CA1FC2D0}" type="pres">
      <dgm:prSet presAssocID="{86F17E93-A1F7-4BDE-AD91-86E621944B26}" presName="conn2-1" presStyleLbl="parChTrans1D3" presStyleIdx="2" presStyleCnt="4"/>
      <dgm:spPr/>
      <dgm:t>
        <a:bodyPr/>
        <a:lstStyle/>
        <a:p>
          <a:endParaRPr lang="hu-HU"/>
        </a:p>
      </dgm:t>
    </dgm:pt>
    <dgm:pt modelId="{84E3EFD9-4E46-4360-A121-65D833D252F3}" type="pres">
      <dgm:prSet presAssocID="{86F17E93-A1F7-4BDE-AD91-86E621944B26}" presName="connTx" presStyleLbl="parChTrans1D3" presStyleIdx="2" presStyleCnt="4"/>
      <dgm:spPr/>
      <dgm:t>
        <a:bodyPr/>
        <a:lstStyle/>
        <a:p>
          <a:endParaRPr lang="hu-HU"/>
        </a:p>
      </dgm:t>
    </dgm:pt>
    <dgm:pt modelId="{AC57F847-CA36-4598-8CBF-56C48C573AAC}" type="pres">
      <dgm:prSet presAssocID="{4843AF8B-ED3C-449D-B074-0716719CA676}" presName="root2" presStyleCnt="0"/>
      <dgm:spPr/>
    </dgm:pt>
    <dgm:pt modelId="{563EF04F-00C0-4240-89A1-B53679445AA7}" type="pres">
      <dgm:prSet presAssocID="{4843AF8B-ED3C-449D-B074-0716719CA676}" presName="LevelTwoTextNode" presStyleLbl="node3" presStyleIdx="2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DE7FC73-BC3F-4B20-904F-B34EDD01A804}" type="pres">
      <dgm:prSet presAssocID="{4843AF8B-ED3C-449D-B074-0716719CA676}" presName="level3hierChild" presStyleCnt="0"/>
      <dgm:spPr/>
    </dgm:pt>
    <dgm:pt modelId="{348BBAE4-E6AD-4FE4-9216-517798C14B0D}" type="pres">
      <dgm:prSet presAssocID="{FD16492F-C981-461B-AD22-4B2F7838F97C}" presName="conn2-1" presStyleLbl="parChTrans1D3" presStyleIdx="3" presStyleCnt="4"/>
      <dgm:spPr/>
      <dgm:t>
        <a:bodyPr/>
        <a:lstStyle/>
        <a:p>
          <a:endParaRPr lang="hu-HU"/>
        </a:p>
      </dgm:t>
    </dgm:pt>
    <dgm:pt modelId="{23C68538-DE7C-4416-B71A-493AE37ACCFD}" type="pres">
      <dgm:prSet presAssocID="{FD16492F-C981-461B-AD22-4B2F7838F97C}" presName="connTx" presStyleLbl="parChTrans1D3" presStyleIdx="3" presStyleCnt="4"/>
      <dgm:spPr/>
      <dgm:t>
        <a:bodyPr/>
        <a:lstStyle/>
        <a:p>
          <a:endParaRPr lang="hu-HU"/>
        </a:p>
      </dgm:t>
    </dgm:pt>
    <dgm:pt modelId="{C562FCEE-752E-44BC-9CA1-FDA768FB790C}" type="pres">
      <dgm:prSet presAssocID="{AC3A5C6B-444F-4F08-A042-74650B8DC23D}" presName="root2" presStyleCnt="0"/>
      <dgm:spPr/>
    </dgm:pt>
    <dgm:pt modelId="{2121A790-97E2-440C-8ED5-61BE20F756E0}" type="pres">
      <dgm:prSet presAssocID="{AC3A5C6B-444F-4F08-A042-74650B8DC23D}" presName="LevelTwoTextNode" presStyleLbl="node3" presStyleIdx="3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ACD14FE-3F3D-41F7-B73D-13581C308ACB}" type="pres">
      <dgm:prSet presAssocID="{AC3A5C6B-444F-4F08-A042-74650B8DC23D}" presName="level3hierChild" presStyleCnt="0"/>
      <dgm:spPr/>
    </dgm:pt>
  </dgm:ptLst>
  <dgm:cxnLst>
    <dgm:cxn modelId="{E3ABBD28-5233-4AA5-9AAB-0D89136D6BBC}" type="presOf" srcId="{027B5A57-CBF5-4A99-B9E5-B82019FE04F4}" destId="{340099A7-E5D7-46B4-9C86-8A1E99745D46}" srcOrd="0" destOrd="0" presId="urn:microsoft.com/office/officeart/2005/8/layout/hierarchy2"/>
    <dgm:cxn modelId="{9678A230-B63C-4FFE-B118-6CF9D148F8C4}" type="presOf" srcId="{FD16492F-C981-461B-AD22-4B2F7838F97C}" destId="{348BBAE4-E6AD-4FE4-9216-517798C14B0D}" srcOrd="0" destOrd="0" presId="urn:microsoft.com/office/officeart/2005/8/layout/hierarchy2"/>
    <dgm:cxn modelId="{1DC41116-4890-493F-8E1F-F2F4A70C22CC}" srcId="{027B5A57-CBF5-4A99-B9E5-B82019FE04F4}" destId="{6C5C619D-09A3-4962-8156-5CD4E52145F7}" srcOrd="1" destOrd="0" parTransId="{454B05D6-0B2A-4F3A-ADF3-72D4A624A187}" sibTransId="{56CF4CC5-E92A-40E4-A653-D55D1C6775A4}"/>
    <dgm:cxn modelId="{0543D26D-FF68-4471-AC36-FF5D475BB26D}" type="presOf" srcId="{EA996B96-E94D-4B8A-88D8-7355BD9926C8}" destId="{C64460FF-DBA8-402B-B0CA-5646CE65E3C0}" srcOrd="0" destOrd="0" presId="urn:microsoft.com/office/officeart/2005/8/layout/hierarchy2"/>
    <dgm:cxn modelId="{664691EE-71EB-4319-818D-D8EA89E3DC11}" type="presOf" srcId="{9F3CE00C-6BC8-496D-A64E-781EDE9BED52}" destId="{2B704D0C-2BA1-414B-9B9D-FDB726641A08}" srcOrd="1" destOrd="0" presId="urn:microsoft.com/office/officeart/2005/8/layout/hierarchy2"/>
    <dgm:cxn modelId="{C4F032F3-8868-4327-BA08-8A99ACA511A7}" srcId="{027B5A57-CBF5-4A99-B9E5-B82019FE04F4}" destId="{ED54B3BF-E610-4532-B264-EA94F994F48F}" srcOrd="2" destOrd="0" parTransId="{C3D5FC15-440A-4354-A878-957366648872}" sibTransId="{28E581B1-287B-4B75-BAB0-8733FCA106BE}"/>
    <dgm:cxn modelId="{83D673E4-8810-4EE5-BFA9-E96709714B4E}" type="presOf" srcId="{F45C7C11-D81F-4058-9BFC-9292E4B31434}" destId="{52B223C1-501C-4949-B3E4-2789CB018027}" srcOrd="0" destOrd="0" presId="urn:microsoft.com/office/officeart/2005/8/layout/hierarchy2"/>
    <dgm:cxn modelId="{E9D653BD-8D0F-4811-941C-70248CF88A52}" type="presOf" srcId="{EA996B96-E94D-4B8A-88D8-7355BD9926C8}" destId="{C8DDE4EB-246F-4918-BAD3-FF7274F71488}" srcOrd="1" destOrd="0" presId="urn:microsoft.com/office/officeart/2005/8/layout/hierarchy2"/>
    <dgm:cxn modelId="{351A8324-3E99-4754-B44A-7CC153EA7A41}" type="presOf" srcId="{FD16492F-C981-461B-AD22-4B2F7838F97C}" destId="{23C68538-DE7C-4416-B71A-493AE37ACCFD}" srcOrd="1" destOrd="0" presId="urn:microsoft.com/office/officeart/2005/8/layout/hierarchy2"/>
    <dgm:cxn modelId="{814F5DF3-46D8-43BC-94FD-11AE1026F8F5}" type="presOf" srcId="{72EEE6E6-1418-4819-A00D-C3204F8FD42E}" destId="{E96B8E9A-CC80-403A-9F55-B478E8307974}" srcOrd="0" destOrd="0" presId="urn:microsoft.com/office/officeart/2005/8/layout/hierarchy2"/>
    <dgm:cxn modelId="{DA05B074-DC50-4158-AC73-23BF726610A0}" type="presOf" srcId="{957752B4-7C00-4076-BBAB-B5F54D6F7402}" destId="{F15109F8-B1BC-4324-966E-6B2ABCDE019F}" srcOrd="1" destOrd="0" presId="urn:microsoft.com/office/officeart/2005/8/layout/hierarchy2"/>
    <dgm:cxn modelId="{106CD3FD-5EB7-4813-AF7D-03AC92A4F62B}" srcId="{027B5A57-CBF5-4A99-B9E5-B82019FE04F4}" destId="{A5ED3327-9D21-4455-B662-4EE4E071374B}" srcOrd="3" destOrd="0" parTransId="{F86DA9FB-4CB8-43C7-AD62-1A136264A7B9}" sibTransId="{C2864CB6-CADB-40BC-B51D-88A418E3E67A}"/>
    <dgm:cxn modelId="{B97E0C1B-EE2C-43EB-94E5-A47643CC83B6}" type="presOf" srcId="{ED54B3BF-E610-4532-B264-EA94F994F48F}" destId="{C8875D12-9FAC-41F7-A320-40EBA312E613}" srcOrd="0" destOrd="0" presId="urn:microsoft.com/office/officeart/2005/8/layout/hierarchy2"/>
    <dgm:cxn modelId="{594459B9-7A88-4FF6-B1F6-D7EEEE73B2AC}" type="presOf" srcId="{9BCE1FAA-EE8A-4681-80B4-ECD0FCE0324B}" destId="{4A0F27A1-C0EE-4A1C-8F87-AECE9E371BDA}" srcOrd="0" destOrd="0" presId="urn:microsoft.com/office/officeart/2005/8/layout/hierarchy2"/>
    <dgm:cxn modelId="{0CFE0068-350F-4887-9468-E2D6305F1CB4}" type="presOf" srcId="{86F17E93-A1F7-4BDE-AD91-86E621944B26}" destId="{84E3EFD9-4E46-4360-A121-65D833D252F3}" srcOrd="1" destOrd="0" presId="urn:microsoft.com/office/officeart/2005/8/layout/hierarchy2"/>
    <dgm:cxn modelId="{C4E6DCAD-72E3-4883-9563-A7C1479BFAB6}" type="presOf" srcId="{E9E20F8F-50BE-45F9-9D55-398F715C6106}" destId="{16C6EEFC-405A-4185-991C-AEAEF54259DE}" srcOrd="1" destOrd="0" presId="urn:microsoft.com/office/officeart/2005/8/layout/hierarchy2"/>
    <dgm:cxn modelId="{B5A04863-06CA-4B14-96CB-D31299A48234}" type="presOf" srcId="{AC3A5C6B-444F-4F08-A042-74650B8DC23D}" destId="{2121A790-97E2-440C-8ED5-61BE20F756E0}" srcOrd="0" destOrd="0" presId="urn:microsoft.com/office/officeart/2005/8/layout/hierarchy2"/>
    <dgm:cxn modelId="{B8C39099-B05A-4F1D-A5A3-74F853937CFD}" srcId="{EA707465-4FE9-48E8-AE99-0C1B1C8E1226}" destId="{F45C7C11-D81F-4058-9BFC-9292E4B31434}" srcOrd="0" destOrd="0" parTransId="{EA996B96-E94D-4B8A-88D8-7355BD9926C8}" sibTransId="{B5B8DEC7-D063-48B8-85D4-FB9EA0515690}"/>
    <dgm:cxn modelId="{6BDB6B69-7743-47F6-B4F2-F793A32E732A}" type="presOf" srcId="{EA707465-4FE9-48E8-AE99-0C1B1C8E1226}" destId="{5066A141-59F9-466A-836C-FC20BA3A07FA}" srcOrd="0" destOrd="0" presId="urn:microsoft.com/office/officeart/2005/8/layout/hierarchy2"/>
    <dgm:cxn modelId="{AA9D6BEF-F3EA-45C0-8CA9-0944693BD0A1}" type="presOf" srcId="{C3D5FC15-440A-4354-A878-957366648872}" destId="{B8CBEF07-3EAB-4624-A7D7-2CD5146730FE}" srcOrd="1" destOrd="0" presId="urn:microsoft.com/office/officeart/2005/8/layout/hierarchy2"/>
    <dgm:cxn modelId="{ED171D99-BB49-4CD4-85B5-0B68D31C25B6}" srcId="{EA707465-4FE9-48E8-AE99-0C1B1C8E1226}" destId="{9BCE1FAA-EE8A-4681-80B4-ECD0FCE0324B}" srcOrd="1" destOrd="0" parTransId="{E9E20F8F-50BE-45F9-9D55-398F715C6106}" sibTransId="{F6E80290-2B10-4266-A05F-12FBC7872DBD}"/>
    <dgm:cxn modelId="{66B5FCAF-6911-410C-B36B-A205C6BD176F}" type="presOf" srcId="{454B05D6-0B2A-4F3A-ADF3-72D4A624A187}" destId="{F088ECF4-6360-4978-BD3D-F06CD7141514}" srcOrd="1" destOrd="0" presId="urn:microsoft.com/office/officeart/2005/8/layout/hierarchy2"/>
    <dgm:cxn modelId="{5EAADD30-EE96-4AC6-90F4-0230A2B79F34}" type="presOf" srcId="{EAD7532D-8896-4CC4-BD99-C68E9D7ACD33}" destId="{3000F75A-A9EC-459D-9863-3A3AE2BB1FAC}" srcOrd="0" destOrd="0" presId="urn:microsoft.com/office/officeart/2005/8/layout/hierarchy2"/>
    <dgm:cxn modelId="{10853FA3-D8FD-4EB5-B014-461820311595}" type="presOf" srcId="{E9E20F8F-50BE-45F9-9D55-398F715C6106}" destId="{44139C36-4EF6-4D37-9F1E-9215B00264CF}" srcOrd="0" destOrd="0" presId="urn:microsoft.com/office/officeart/2005/8/layout/hierarchy2"/>
    <dgm:cxn modelId="{FEA79815-BCD3-4DAF-9F0D-AAE097EB2192}" type="presOf" srcId="{454B05D6-0B2A-4F3A-ADF3-72D4A624A187}" destId="{CC26D782-6AE1-4BB7-902C-744C3BEFB90E}" srcOrd="0" destOrd="0" presId="urn:microsoft.com/office/officeart/2005/8/layout/hierarchy2"/>
    <dgm:cxn modelId="{4B2C5638-56C3-4B88-9CCE-F7BB29ABC7C0}" type="presOf" srcId="{9F3CE00C-6BC8-496D-A64E-781EDE9BED52}" destId="{E6296C74-4B1B-461E-8BEB-FFC6A219D1C5}" srcOrd="0" destOrd="0" presId="urn:microsoft.com/office/officeart/2005/8/layout/hierarchy2"/>
    <dgm:cxn modelId="{C8450919-FB82-4808-8BEB-D04875ADF866}" type="presOf" srcId="{F86DA9FB-4CB8-43C7-AD62-1A136264A7B9}" destId="{B1C81A8D-8B62-460F-8228-364EBCE2817C}" srcOrd="1" destOrd="0" presId="urn:microsoft.com/office/officeart/2005/8/layout/hierarchy2"/>
    <dgm:cxn modelId="{768F9219-859A-4766-BDD1-FB9308053434}" type="presOf" srcId="{8D0E5D19-E6D1-443A-9345-F3929597E097}" destId="{E9484E3E-C46B-4739-AF3B-3C2A4AF88DF5}" srcOrd="0" destOrd="0" presId="urn:microsoft.com/office/officeart/2005/8/layout/hierarchy2"/>
    <dgm:cxn modelId="{D987DF14-67E7-4116-9D96-6EA76EFED3C8}" type="presOf" srcId="{86F17E93-A1F7-4BDE-AD91-86E621944B26}" destId="{3B64FA31-4A63-41E3-BCAA-C392CA1FC2D0}" srcOrd="0" destOrd="0" presId="urn:microsoft.com/office/officeart/2005/8/layout/hierarchy2"/>
    <dgm:cxn modelId="{569B208D-8A65-42F9-B443-BB7DA94BFEB3}" srcId="{027B5A57-CBF5-4A99-B9E5-B82019FE04F4}" destId="{EAD7532D-8896-4CC4-BD99-C68E9D7ACD33}" srcOrd="0" destOrd="0" parTransId="{957752B4-7C00-4076-BBAB-B5F54D6F7402}" sibTransId="{35741757-EA19-428E-A21C-4E4ED0EDE02E}"/>
    <dgm:cxn modelId="{9F34A9AE-79A2-4C98-87E2-94E7AD089D54}" type="presOf" srcId="{A5ED3327-9D21-4455-B662-4EE4E071374B}" destId="{C379995B-E128-49B3-94ED-86919265F0C8}" srcOrd="0" destOrd="0" presId="urn:microsoft.com/office/officeart/2005/8/layout/hierarchy2"/>
    <dgm:cxn modelId="{DEFEE438-B634-449C-8F26-F0AB0755B0C7}" type="presOf" srcId="{C3D5FC15-440A-4354-A878-957366648872}" destId="{A39A9841-B5F6-4DA6-B8D1-06DC0D030CA9}" srcOrd="0" destOrd="0" presId="urn:microsoft.com/office/officeart/2005/8/layout/hierarchy2"/>
    <dgm:cxn modelId="{CC263970-AC57-40FE-8227-C6B29DD3C4D1}" type="presOf" srcId="{F86DA9FB-4CB8-43C7-AD62-1A136264A7B9}" destId="{40E840D4-CFD7-44F9-A984-B69A28500D0E}" srcOrd="0" destOrd="0" presId="urn:microsoft.com/office/officeart/2005/8/layout/hierarchy2"/>
    <dgm:cxn modelId="{A1B582B1-E62E-4455-9060-745A68D300D9}" type="presOf" srcId="{63049EB4-904F-4B75-A811-1A4315EF56DE}" destId="{A6FBC591-6AD6-4F74-A693-60CAD0149B4F}" srcOrd="0" destOrd="0" presId="urn:microsoft.com/office/officeart/2005/8/layout/hierarchy2"/>
    <dgm:cxn modelId="{56806907-585D-4B67-A45F-8C689756D01B}" srcId="{EA707465-4FE9-48E8-AE99-0C1B1C8E1226}" destId="{AC3A5C6B-444F-4F08-A042-74650B8DC23D}" srcOrd="3" destOrd="0" parTransId="{FD16492F-C981-461B-AD22-4B2F7838F97C}" sibTransId="{2899D1C3-790D-4FBD-863F-4FE93B52E54F}"/>
    <dgm:cxn modelId="{CE86BF08-5304-4003-938C-26443339BCD9}" srcId="{EA707465-4FE9-48E8-AE99-0C1B1C8E1226}" destId="{4843AF8B-ED3C-449D-B074-0716719CA676}" srcOrd="2" destOrd="0" parTransId="{86F17E93-A1F7-4BDE-AD91-86E621944B26}" sibTransId="{B7C60698-846C-4F5D-AD08-F765E5199DE1}"/>
    <dgm:cxn modelId="{C409D088-0C75-4202-924B-1C18A2C28912}" type="presOf" srcId="{72EEE6E6-1418-4819-A00D-C3204F8FD42E}" destId="{A31E823A-9465-4B65-A1C1-386C47E5ED5B}" srcOrd="1" destOrd="0" presId="urn:microsoft.com/office/officeart/2005/8/layout/hierarchy2"/>
    <dgm:cxn modelId="{EB5DBADC-AA63-4FD3-BAC6-2425CA310388}" type="presOf" srcId="{6C5C619D-09A3-4962-8156-5CD4E52145F7}" destId="{D4E91B4E-E753-4773-8475-3BD655EBA675}" srcOrd="0" destOrd="0" presId="urn:microsoft.com/office/officeart/2005/8/layout/hierarchy2"/>
    <dgm:cxn modelId="{C384E11D-C15B-428D-8116-56CEA057A152}" srcId="{027B5A57-CBF5-4A99-B9E5-B82019FE04F4}" destId="{8D0E5D19-E6D1-443A-9345-F3929597E097}" srcOrd="4" destOrd="0" parTransId="{9F3CE00C-6BC8-496D-A64E-781EDE9BED52}" sibTransId="{B2ACB0F8-33EC-44A2-8B50-A7FC728038FA}"/>
    <dgm:cxn modelId="{E64DC82D-D3FC-4A53-A897-9511D6F6F2FE}" type="presOf" srcId="{4843AF8B-ED3C-449D-B074-0716719CA676}" destId="{563EF04F-00C0-4240-89A1-B53679445AA7}" srcOrd="0" destOrd="0" presId="urn:microsoft.com/office/officeart/2005/8/layout/hierarchy2"/>
    <dgm:cxn modelId="{E06464D2-CF67-4F7E-A13B-9D1C9E97B3DC}" srcId="{63049EB4-904F-4B75-A811-1A4315EF56DE}" destId="{027B5A57-CBF5-4A99-B9E5-B82019FE04F4}" srcOrd="0" destOrd="0" parTransId="{8602DF38-ED95-4F3B-9793-44A2D76EE915}" sibTransId="{529003F5-F952-4F82-BBCD-45AE2E4A5A68}"/>
    <dgm:cxn modelId="{26D6F6BD-5D6F-4F05-9955-068E977C2EB0}" type="presOf" srcId="{957752B4-7C00-4076-BBAB-B5F54D6F7402}" destId="{25685CB8-8BC1-43E3-9D70-F0F38D96D84E}" srcOrd="0" destOrd="0" presId="urn:microsoft.com/office/officeart/2005/8/layout/hierarchy2"/>
    <dgm:cxn modelId="{86D7B377-B936-41A5-8BDA-9C88CBAF3867}" srcId="{027B5A57-CBF5-4A99-B9E5-B82019FE04F4}" destId="{EA707465-4FE9-48E8-AE99-0C1B1C8E1226}" srcOrd="5" destOrd="0" parTransId="{72EEE6E6-1418-4819-A00D-C3204F8FD42E}" sibTransId="{5DDF3899-4886-43D5-9DE9-BD3575930FCC}"/>
    <dgm:cxn modelId="{DE470C34-0BD9-4881-B13F-2328567C71EC}" type="presParOf" srcId="{A6FBC591-6AD6-4F74-A693-60CAD0149B4F}" destId="{07BB8512-1871-4B10-BE7A-DE5CA8B4B454}" srcOrd="0" destOrd="0" presId="urn:microsoft.com/office/officeart/2005/8/layout/hierarchy2"/>
    <dgm:cxn modelId="{D22A3D0D-0046-4FDD-B237-86A4EACABA7E}" type="presParOf" srcId="{07BB8512-1871-4B10-BE7A-DE5CA8B4B454}" destId="{340099A7-E5D7-46B4-9C86-8A1E99745D46}" srcOrd="0" destOrd="0" presId="urn:microsoft.com/office/officeart/2005/8/layout/hierarchy2"/>
    <dgm:cxn modelId="{B782942F-491D-43D2-A975-7821FB4AA3D8}" type="presParOf" srcId="{07BB8512-1871-4B10-BE7A-DE5CA8B4B454}" destId="{620261C5-DF89-4A42-B406-98C4270B3D7E}" srcOrd="1" destOrd="0" presId="urn:microsoft.com/office/officeart/2005/8/layout/hierarchy2"/>
    <dgm:cxn modelId="{956D7300-DE7C-4B46-A60C-ACF50D97AE57}" type="presParOf" srcId="{620261C5-DF89-4A42-B406-98C4270B3D7E}" destId="{25685CB8-8BC1-43E3-9D70-F0F38D96D84E}" srcOrd="0" destOrd="0" presId="urn:microsoft.com/office/officeart/2005/8/layout/hierarchy2"/>
    <dgm:cxn modelId="{03D1D0FF-E7A3-49BA-B3DA-F3B952A7C858}" type="presParOf" srcId="{25685CB8-8BC1-43E3-9D70-F0F38D96D84E}" destId="{F15109F8-B1BC-4324-966E-6B2ABCDE019F}" srcOrd="0" destOrd="0" presId="urn:microsoft.com/office/officeart/2005/8/layout/hierarchy2"/>
    <dgm:cxn modelId="{BDFB6C0C-A31F-459C-93E6-2ADBCE1E714D}" type="presParOf" srcId="{620261C5-DF89-4A42-B406-98C4270B3D7E}" destId="{3BFBC00E-32C1-4E18-8031-A410A12370F8}" srcOrd="1" destOrd="0" presId="urn:microsoft.com/office/officeart/2005/8/layout/hierarchy2"/>
    <dgm:cxn modelId="{9EEC6834-B8EC-43A4-8A84-4F746E3B2C2B}" type="presParOf" srcId="{3BFBC00E-32C1-4E18-8031-A410A12370F8}" destId="{3000F75A-A9EC-459D-9863-3A3AE2BB1FAC}" srcOrd="0" destOrd="0" presId="urn:microsoft.com/office/officeart/2005/8/layout/hierarchy2"/>
    <dgm:cxn modelId="{BDA06BC2-B6AC-4C57-8A95-AA49673CCA11}" type="presParOf" srcId="{3BFBC00E-32C1-4E18-8031-A410A12370F8}" destId="{87FD5E83-4F41-48DD-A01A-09C5047B4399}" srcOrd="1" destOrd="0" presId="urn:microsoft.com/office/officeart/2005/8/layout/hierarchy2"/>
    <dgm:cxn modelId="{D5634343-75A6-4001-B2B6-AD3793AA8679}" type="presParOf" srcId="{620261C5-DF89-4A42-B406-98C4270B3D7E}" destId="{CC26D782-6AE1-4BB7-902C-744C3BEFB90E}" srcOrd="2" destOrd="0" presId="urn:microsoft.com/office/officeart/2005/8/layout/hierarchy2"/>
    <dgm:cxn modelId="{1980B65C-CFB4-4ED8-8030-496D135E8B0A}" type="presParOf" srcId="{CC26D782-6AE1-4BB7-902C-744C3BEFB90E}" destId="{F088ECF4-6360-4978-BD3D-F06CD7141514}" srcOrd="0" destOrd="0" presId="urn:microsoft.com/office/officeart/2005/8/layout/hierarchy2"/>
    <dgm:cxn modelId="{601D0C70-DE34-4430-AE1A-57B8B5879985}" type="presParOf" srcId="{620261C5-DF89-4A42-B406-98C4270B3D7E}" destId="{E53A312D-4F3A-46CA-BF43-F571A0CFBB1E}" srcOrd="3" destOrd="0" presId="urn:microsoft.com/office/officeart/2005/8/layout/hierarchy2"/>
    <dgm:cxn modelId="{6498DC7E-CB46-4FEA-A11D-81A4CD088124}" type="presParOf" srcId="{E53A312D-4F3A-46CA-BF43-F571A0CFBB1E}" destId="{D4E91B4E-E753-4773-8475-3BD655EBA675}" srcOrd="0" destOrd="0" presId="urn:microsoft.com/office/officeart/2005/8/layout/hierarchy2"/>
    <dgm:cxn modelId="{B513986D-2EAE-4456-8BAA-FC82DD285AD5}" type="presParOf" srcId="{E53A312D-4F3A-46CA-BF43-F571A0CFBB1E}" destId="{07CB1796-5B39-4A0A-BB3E-6DB0D0BEE621}" srcOrd="1" destOrd="0" presId="urn:microsoft.com/office/officeart/2005/8/layout/hierarchy2"/>
    <dgm:cxn modelId="{19B9BBF6-82F5-426D-861F-C232BA43FEF9}" type="presParOf" srcId="{620261C5-DF89-4A42-B406-98C4270B3D7E}" destId="{A39A9841-B5F6-4DA6-B8D1-06DC0D030CA9}" srcOrd="4" destOrd="0" presId="urn:microsoft.com/office/officeart/2005/8/layout/hierarchy2"/>
    <dgm:cxn modelId="{D27E12D0-71D9-42DC-BDBB-6224BA2D3C2A}" type="presParOf" srcId="{A39A9841-B5F6-4DA6-B8D1-06DC0D030CA9}" destId="{B8CBEF07-3EAB-4624-A7D7-2CD5146730FE}" srcOrd="0" destOrd="0" presId="urn:microsoft.com/office/officeart/2005/8/layout/hierarchy2"/>
    <dgm:cxn modelId="{AAD950FE-7420-4045-9746-8373C3584AE2}" type="presParOf" srcId="{620261C5-DF89-4A42-B406-98C4270B3D7E}" destId="{04758E66-90A2-43AF-AA12-F1DA6C48EF05}" srcOrd="5" destOrd="0" presId="urn:microsoft.com/office/officeart/2005/8/layout/hierarchy2"/>
    <dgm:cxn modelId="{41E6BE2F-0EF6-47B6-A7F9-DA63B12BB8E7}" type="presParOf" srcId="{04758E66-90A2-43AF-AA12-F1DA6C48EF05}" destId="{C8875D12-9FAC-41F7-A320-40EBA312E613}" srcOrd="0" destOrd="0" presId="urn:microsoft.com/office/officeart/2005/8/layout/hierarchy2"/>
    <dgm:cxn modelId="{9864D089-EE6F-4EBD-BBD5-9B12E23B2F75}" type="presParOf" srcId="{04758E66-90A2-43AF-AA12-F1DA6C48EF05}" destId="{97E77C32-9891-4B73-AD1F-E6D367050F78}" srcOrd="1" destOrd="0" presId="urn:microsoft.com/office/officeart/2005/8/layout/hierarchy2"/>
    <dgm:cxn modelId="{3CA81D57-5501-40DE-AAC7-789DA738AB99}" type="presParOf" srcId="{620261C5-DF89-4A42-B406-98C4270B3D7E}" destId="{40E840D4-CFD7-44F9-A984-B69A28500D0E}" srcOrd="6" destOrd="0" presId="urn:microsoft.com/office/officeart/2005/8/layout/hierarchy2"/>
    <dgm:cxn modelId="{D468EBC8-6C9E-4547-AA17-54D35F9EAF79}" type="presParOf" srcId="{40E840D4-CFD7-44F9-A984-B69A28500D0E}" destId="{B1C81A8D-8B62-460F-8228-364EBCE2817C}" srcOrd="0" destOrd="0" presId="urn:microsoft.com/office/officeart/2005/8/layout/hierarchy2"/>
    <dgm:cxn modelId="{666C19E8-6722-4C9E-BADD-F6DFE96BB386}" type="presParOf" srcId="{620261C5-DF89-4A42-B406-98C4270B3D7E}" destId="{600F5892-AF58-4818-AC68-2D59B5D3A3A0}" srcOrd="7" destOrd="0" presId="urn:microsoft.com/office/officeart/2005/8/layout/hierarchy2"/>
    <dgm:cxn modelId="{3D8AFFB3-5B27-4B0B-8FBA-3B4290CFDDDB}" type="presParOf" srcId="{600F5892-AF58-4818-AC68-2D59B5D3A3A0}" destId="{C379995B-E128-49B3-94ED-86919265F0C8}" srcOrd="0" destOrd="0" presId="urn:microsoft.com/office/officeart/2005/8/layout/hierarchy2"/>
    <dgm:cxn modelId="{45998254-0CD5-4E51-B198-8D256E608AB6}" type="presParOf" srcId="{600F5892-AF58-4818-AC68-2D59B5D3A3A0}" destId="{DF83853D-A6E2-476D-89BB-904DE533C061}" srcOrd="1" destOrd="0" presId="urn:microsoft.com/office/officeart/2005/8/layout/hierarchy2"/>
    <dgm:cxn modelId="{D389DC43-02F6-4ABB-B93B-A81976C2FA21}" type="presParOf" srcId="{620261C5-DF89-4A42-B406-98C4270B3D7E}" destId="{E6296C74-4B1B-461E-8BEB-FFC6A219D1C5}" srcOrd="8" destOrd="0" presId="urn:microsoft.com/office/officeart/2005/8/layout/hierarchy2"/>
    <dgm:cxn modelId="{35CBEC50-F0D9-47C8-9D10-C65ECF62558E}" type="presParOf" srcId="{E6296C74-4B1B-461E-8BEB-FFC6A219D1C5}" destId="{2B704D0C-2BA1-414B-9B9D-FDB726641A08}" srcOrd="0" destOrd="0" presId="urn:microsoft.com/office/officeart/2005/8/layout/hierarchy2"/>
    <dgm:cxn modelId="{0470AE33-AA94-431F-B653-A33CC4747B10}" type="presParOf" srcId="{620261C5-DF89-4A42-B406-98C4270B3D7E}" destId="{66699A44-EAEB-4CA2-86F6-A623FED90234}" srcOrd="9" destOrd="0" presId="urn:microsoft.com/office/officeart/2005/8/layout/hierarchy2"/>
    <dgm:cxn modelId="{D09FA339-D1BA-4335-A6EC-94B52A136DB8}" type="presParOf" srcId="{66699A44-EAEB-4CA2-86F6-A623FED90234}" destId="{E9484E3E-C46B-4739-AF3B-3C2A4AF88DF5}" srcOrd="0" destOrd="0" presId="urn:microsoft.com/office/officeart/2005/8/layout/hierarchy2"/>
    <dgm:cxn modelId="{D7037AAD-0707-4C3A-8BA4-BFFEF1F53DA3}" type="presParOf" srcId="{66699A44-EAEB-4CA2-86F6-A623FED90234}" destId="{0E9EB4AC-4D7B-4B06-94DB-84D3538ABAD6}" srcOrd="1" destOrd="0" presId="urn:microsoft.com/office/officeart/2005/8/layout/hierarchy2"/>
    <dgm:cxn modelId="{077154E8-62F8-40AD-AB1A-98D4E726DEC8}" type="presParOf" srcId="{620261C5-DF89-4A42-B406-98C4270B3D7E}" destId="{E96B8E9A-CC80-403A-9F55-B478E8307974}" srcOrd="10" destOrd="0" presId="urn:microsoft.com/office/officeart/2005/8/layout/hierarchy2"/>
    <dgm:cxn modelId="{EC787551-E2F9-45AE-A512-820CF56CEDCA}" type="presParOf" srcId="{E96B8E9A-CC80-403A-9F55-B478E8307974}" destId="{A31E823A-9465-4B65-A1C1-386C47E5ED5B}" srcOrd="0" destOrd="0" presId="urn:microsoft.com/office/officeart/2005/8/layout/hierarchy2"/>
    <dgm:cxn modelId="{30FBF292-B705-41CB-80FB-12C6B23749C4}" type="presParOf" srcId="{620261C5-DF89-4A42-B406-98C4270B3D7E}" destId="{5E211F17-B912-4803-B238-30C3A99B3CB4}" srcOrd="11" destOrd="0" presId="urn:microsoft.com/office/officeart/2005/8/layout/hierarchy2"/>
    <dgm:cxn modelId="{27762284-7B9F-46B1-AD5E-3F37B95EC19F}" type="presParOf" srcId="{5E211F17-B912-4803-B238-30C3A99B3CB4}" destId="{5066A141-59F9-466A-836C-FC20BA3A07FA}" srcOrd="0" destOrd="0" presId="urn:microsoft.com/office/officeart/2005/8/layout/hierarchy2"/>
    <dgm:cxn modelId="{AA917237-859B-40F5-86E7-1F244C84AF24}" type="presParOf" srcId="{5E211F17-B912-4803-B238-30C3A99B3CB4}" destId="{B61A96FE-7097-4829-9D11-A90978D09C6E}" srcOrd="1" destOrd="0" presId="urn:microsoft.com/office/officeart/2005/8/layout/hierarchy2"/>
    <dgm:cxn modelId="{773D2542-6B52-44C3-9B16-9AD829F533A2}" type="presParOf" srcId="{B61A96FE-7097-4829-9D11-A90978D09C6E}" destId="{C64460FF-DBA8-402B-B0CA-5646CE65E3C0}" srcOrd="0" destOrd="0" presId="urn:microsoft.com/office/officeart/2005/8/layout/hierarchy2"/>
    <dgm:cxn modelId="{E0AC93F0-4C97-4B83-9F16-D3830152409E}" type="presParOf" srcId="{C64460FF-DBA8-402B-B0CA-5646CE65E3C0}" destId="{C8DDE4EB-246F-4918-BAD3-FF7274F71488}" srcOrd="0" destOrd="0" presId="urn:microsoft.com/office/officeart/2005/8/layout/hierarchy2"/>
    <dgm:cxn modelId="{1DB7F3F6-8748-40AD-8C17-353655E224F7}" type="presParOf" srcId="{B61A96FE-7097-4829-9D11-A90978D09C6E}" destId="{CC277858-DE32-45DE-B3FD-4CC58313DD90}" srcOrd="1" destOrd="0" presId="urn:microsoft.com/office/officeart/2005/8/layout/hierarchy2"/>
    <dgm:cxn modelId="{FE865258-FF8B-4516-A022-BBB0A4128F03}" type="presParOf" srcId="{CC277858-DE32-45DE-B3FD-4CC58313DD90}" destId="{52B223C1-501C-4949-B3E4-2789CB018027}" srcOrd="0" destOrd="0" presId="urn:microsoft.com/office/officeart/2005/8/layout/hierarchy2"/>
    <dgm:cxn modelId="{2FBFCECB-54E8-4C9A-A17B-BE519EA28E43}" type="presParOf" srcId="{CC277858-DE32-45DE-B3FD-4CC58313DD90}" destId="{A1695503-6E6D-46A3-BB71-0129CB1686FA}" srcOrd="1" destOrd="0" presId="urn:microsoft.com/office/officeart/2005/8/layout/hierarchy2"/>
    <dgm:cxn modelId="{2851D7C5-E213-4A3D-95EC-A4D41C7919FF}" type="presParOf" srcId="{B61A96FE-7097-4829-9D11-A90978D09C6E}" destId="{44139C36-4EF6-4D37-9F1E-9215B00264CF}" srcOrd="2" destOrd="0" presId="urn:microsoft.com/office/officeart/2005/8/layout/hierarchy2"/>
    <dgm:cxn modelId="{706A97C4-FE30-41A4-8B8B-87549238367C}" type="presParOf" srcId="{44139C36-4EF6-4D37-9F1E-9215B00264CF}" destId="{16C6EEFC-405A-4185-991C-AEAEF54259DE}" srcOrd="0" destOrd="0" presId="urn:microsoft.com/office/officeart/2005/8/layout/hierarchy2"/>
    <dgm:cxn modelId="{F80092DC-4B42-4B9E-84D8-13D0917C98C7}" type="presParOf" srcId="{B61A96FE-7097-4829-9D11-A90978D09C6E}" destId="{FBBCB209-F302-404C-A5B2-E4398677B969}" srcOrd="3" destOrd="0" presId="urn:microsoft.com/office/officeart/2005/8/layout/hierarchy2"/>
    <dgm:cxn modelId="{5CF5BDA9-3415-482C-90DA-1C1C64C348F5}" type="presParOf" srcId="{FBBCB209-F302-404C-A5B2-E4398677B969}" destId="{4A0F27A1-C0EE-4A1C-8F87-AECE9E371BDA}" srcOrd="0" destOrd="0" presId="urn:microsoft.com/office/officeart/2005/8/layout/hierarchy2"/>
    <dgm:cxn modelId="{DFB21495-CF70-4A65-9D3C-8CD28190DF5A}" type="presParOf" srcId="{FBBCB209-F302-404C-A5B2-E4398677B969}" destId="{19BA625C-294B-4387-85BA-56123098A126}" srcOrd="1" destOrd="0" presId="urn:microsoft.com/office/officeart/2005/8/layout/hierarchy2"/>
    <dgm:cxn modelId="{207F497C-CD54-45F5-BBE4-B5A76DC461C8}" type="presParOf" srcId="{B61A96FE-7097-4829-9D11-A90978D09C6E}" destId="{3B64FA31-4A63-41E3-BCAA-C392CA1FC2D0}" srcOrd="4" destOrd="0" presId="urn:microsoft.com/office/officeart/2005/8/layout/hierarchy2"/>
    <dgm:cxn modelId="{158DAE96-5155-4BF9-84C4-216B386EDD88}" type="presParOf" srcId="{3B64FA31-4A63-41E3-BCAA-C392CA1FC2D0}" destId="{84E3EFD9-4E46-4360-A121-65D833D252F3}" srcOrd="0" destOrd="0" presId="urn:microsoft.com/office/officeart/2005/8/layout/hierarchy2"/>
    <dgm:cxn modelId="{1188D5A5-700D-473C-A059-94A15ACFECAB}" type="presParOf" srcId="{B61A96FE-7097-4829-9D11-A90978D09C6E}" destId="{AC57F847-CA36-4598-8CBF-56C48C573AAC}" srcOrd="5" destOrd="0" presId="urn:microsoft.com/office/officeart/2005/8/layout/hierarchy2"/>
    <dgm:cxn modelId="{FB572327-C6F8-4E79-9D0A-930017218BE5}" type="presParOf" srcId="{AC57F847-CA36-4598-8CBF-56C48C573AAC}" destId="{563EF04F-00C0-4240-89A1-B53679445AA7}" srcOrd="0" destOrd="0" presId="urn:microsoft.com/office/officeart/2005/8/layout/hierarchy2"/>
    <dgm:cxn modelId="{D24D5741-D687-4EDC-963E-7F03688C10D5}" type="presParOf" srcId="{AC57F847-CA36-4598-8CBF-56C48C573AAC}" destId="{ADE7FC73-BC3F-4B20-904F-B34EDD01A804}" srcOrd="1" destOrd="0" presId="urn:microsoft.com/office/officeart/2005/8/layout/hierarchy2"/>
    <dgm:cxn modelId="{9ACCDAF9-D07C-4C13-8F5F-893032B09BA8}" type="presParOf" srcId="{B61A96FE-7097-4829-9D11-A90978D09C6E}" destId="{348BBAE4-E6AD-4FE4-9216-517798C14B0D}" srcOrd="6" destOrd="0" presId="urn:microsoft.com/office/officeart/2005/8/layout/hierarchy2"/>
    <dgm:cxn modelId="{8FE34885-97C0-4602-B6F2-31A69E7F7E9D}" type="presParOf" srcId="{348BBAE4-E6AD-4FE4-9216-517798C14B0D}" destId="{23C68538-DE7C-4416-B71A-493AE37ACCFD}" srcOrd="0" destOrd="0" presId="urn:microsoft.com/office/officeart/2005/8/layout/hierarchy2"/>
    <dgm:cxn modelId="{53D98D04-35DB-4221-97B4-4C7EBA1E42C2}" type="presParOf" srcId="{B61A96FE-7097-4829-9D11-A90978D09C6E}" destId="{C562FCEE-752E-44BC-9CA1-FDA768FB790C}" srcOrd="7" destOrd="0" presId="urn:microsoft.com/office/officeart/2005/8/layout/hierarchy2"/>
    <dgm:cxn modelId="{AC5F9F36-ACB9-4EBB-826D-B6BF616A9C17}" type="presParOf" srcId="{C562FCEE-752E-44BC-9CA1-FDA768FB790C}" destId="{2121A790-97E2-440C-8ED5-61BE20F756E0}" srcOrd="0" destOrd="0" presId="urn:microsoft.com/office/officeart/2005/8/layout/hierarchy2"/>
    <dgm:cxn modelId="{4AA382D3-D9F7-482E-9483-7CDC19A22019}" type="presParOf" srcId="{C562FCEE-752E-44BC-9CA1-FDA768FB790C}" destId="{6ACD14FE-3F3D-41F7-B73D-13581C308ACB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3049EB4-904F-4B75-A811-1A4315EF56DE}" type="doc">
      <dgm:prSet loTypeId="urn:microsoft.com/office/officeart/2005/8/layout/hierarchy2" loCatId="hierarchy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hu-HU"/>
        </a:p>
      </dgm:t>
    </dgm:pt>
    <dgm:pt modelId="{027B5A57-CBF5-4A99-B9E5-B82019FE04F4}">
      <dgm:prSet phldrT="[Szöveg]"/>
      <dgm:spPr/>
      <dgm:t>
        <a:bodyPr/>
        <a:lstStyle/>
        <a:p>
          <a:r>
            <a:rPr lang="hu-HU" b="1" dirty="0" smtClean="0"/>
            <a:t>Java platform</a:t>
          </a:r>
          <a:endParaRPr lang="hu-HU" b="1" dirty="0"/>
        </a:p>
      </dgm:t>
    </dgm:pt>
    <dgm:pt modelId="{8602DF38-ED95-4F3B-9793-44A2D76EE915}" type="parTrans" cxnId="{E06464D2-CF67-4F7E-A13B-9D1C9E97B3DC}">
      <dgm:prSet/>
      <dgm:spPr/>
      <dgm:t>
        <a:bodyPr/>
        <a:lstStyle/>
        <a:p>
          <a:endParaRPr lang="hu-HU" b="1"/>
        </a:p>
      </dgm:t>
    </dgm:pt>
    <dgm:pt modelId="{529003F5-F952-4F82-BBCD-45AE2E4A5A68}" type="sibTrans" cxnId="{E06464D2-CF67-4F7E-A13B-9D1C9E97B3DC}">
      <dgm:prSet/>
      <dgm:spPr/>
      <dgm:t>
        <a:bodyPr/>
        <a:lstStyle/>
        <a:p>
          <a:endParaRPr lang="hu-HU" b="1"/>
        </a:p>
      </dgm:t>
    </dgm:pt>
    <dgm:pt modelId="{EAD7532D-8896-4CC4-BD99-C68E9D7ACD33}">
      <dgm:prSet phldrT="[Szöveg]"/>
      <dgm:spPr/>
      <dgm:t>
        <a:bodyPr/>
        <a:lstStyle/>
        <a:p>
          <a:r>
            <a:rPr lang="hu-HU" b="1" dirty="0" err="1" smtClean="0"/>
            <a:t>Class</a:t>
          </a:r>
          <a:r>
            <a:rPr lang="hu-HU" b="1" dirty="0" smtClean="0"/>
            <a:t> </a:t>
          </a:r>
          <a:r>
            <a:rPr lang="hu-HU" b="1" dirty="0" err="1" smtClean="0"/>
            <a:t>Loading</a:t>
          </a:r>
          <a:endParaRPr lang="hu-HU" b="1" dirty="0"/>
        </a:p>
      </dgm:t>
    </dgm:pt>
    <dgm:pt modelId="{957752B4-7C00-4076-BBAB-B5F54D6F7402}" type="parTrans" cxnId="{569B208D-8A65-42F9-B443-BB7DA94BFEB3}">
      <dgm:prSet/>
      <dgm:spPr/>
      <dgm:t>
        <a:bodyPr/>
        <a:lstStyle/>
        <a:p>
          <a:endParaRPr lang="hu-HU" b="1"/>
        </a:p>
      </dgm:t>
    </dgm:pt>
    <dgm:pt modelId="{35741757-EA19-428E-A21C-4E4ED0EDE02E}" type="sibTrans" cxnId="{569B208D-8A65-42F9-B443-BB7DA94BFEB3}">
      <dgm:prSet/>
      <dgm:spPr/>
      <dgm:t>
        <a:bodyPr/>
        <a:lstStyle/>
        <a:p>
          <a:endParaRPr lang="hu-HU" b="1"/>
        </a:p>
      </dgm:t>
    </dgm:pt>
    <dgm:pt modelId="{6C5C619D-09A3-4962-8156-5CD4E52145F7}">
      <dgm:prSet/>
      <dgm:spPr/>
      <dgm:t>
        <a:bodyPr/>
        <a:lstStyle/>
        <a:p>
          <a:r>
            <a:rPr lang="hu-HU" b="1" dirty="0" err="1" smtClean="0"/>
            <a:t>Thread</a:t>
          </a:r>
          <a:endParaRPr lang="hu-HU" b="1" dirty="0"/>
        </a:p>
      </dgm:t>
    </dgm:pt>
    <dgm:pt modelId="{454B05D6-0B2A-4F3A-ADF3-72D4A624A187}" type="parTrans" cxnId="{1DC41116-4890-493F-8E1F-F2F4A70C22CC}">
      <dgm:prSet/>
      <dgm:spPr/>
      <dgm:t>
        <a:bodyPr/>
        <a:lstStyle/>
        <a:p>
          <a:endParaRPr lang="hu-HU" b="1"/>
        </a:p>
      </dgm:t>
    </dgm:pt>
    <dgm:pt modelId="{56CF4CC5-E92A-40E4-A653-D55D1C6775A4}" type="sibTrans" cxnId="{1DC41116-4890-493F-8E1F-F2F4A70C22CC}">
      <dgm:prSet/>
      <dgm:spPr/>
      <dgm:t>
        <a:bodyPr/>
        <a:lstStyle/>
        <a:p>
          <a:endParaRPr lang="hu-HU" b="1"/>
        </a:p>
      </dgm:t>
    </dgm:pt>
    <dgm:pt modelId="{ED54B3BF-E610-4532-B264-EA94F994F48F}">
      <dgm:prSet/>
      <dgm:spPr/>
      <dgm:t>
        <a:bodyPr/>
        <a:lstStyle/>
        <a:p>
          <a:r>
            <a:rPr lang="hu-HU" b="1" dirty="0" err="1" smtClean="0"/>
            <a:t>Runtime</a:t>
          </a:r>
          <a:endParaRPr lang="hu-HU" b="1" dirty="0"/>
        </a:p>
      </dgm:t>
    </dgm:pt>
    <dgm:pt modelId="{C3D5FC15-440A-4354-A878-957366648872}" type="parTrans" cxnId="{C4F032F3-8868-4327-BA08-8A99ACA511A7}">
      <dgm:prSet/>
      <dgm:spPr/>
      <dgm:t>
        <a:bodyPr/>
        <a:lstStyle/>
        <a:p>
          <a:endParaRPr lang="hu-HU" b="1"/>
        </a:p>
      </dgm:t>
    </dgm:pt>
    <dgm:pt modelId="{28E581B1-287B-4B75-BAB0-8733FCA106BE}" type="sibTrans" cxnId="{C4F032F3-8868-4327-BA08-8A99ACA511A7}">
      <dgm:prSet/>
      <dgm:spPr/>
      <dgm:t>
        <a:bodyPr/>
        <a:lstStyle/>
        <a:p>
          <a:endParaRPr lang="hu-HU" b="1"/>
        </a:p>
      </dgm:t>
    </dgm:pt>
    <dgm:pt modelId="{A5ED3327-9D21-4455-B662-4EE4E071374B}">
      <dgm:prSet/>
      <dgm:spPr/>
      <dgm:t>
        <a:bodyPr/>
        <a:lstStyle/>
        <a:p>
          <a:r>
            <a:rPr lang="hu-HU" b="1" dirty="0" err="1" smtClean="0"/>
            <a:t>Compilation</a:t>
          </a:r>
          <a:endParaRPr lang="hu-HU" b="1" dirty="0"/>
        </a:p>
      </dgm:t>
    </dgm:pt>
    <dgm:pt modelId="{F86DA9FB-4CB8-43C7-AD62-1A136264A7B9}" type="parTrans" cxnId="{106CD3FD-5EB7-4813-AF7D-03AC92A4F62B}">
      <dgm:prSet/>
      <dgm:spPr/>
      <dgm:t>
        <a:bodyPr/>
        <a:lstStyle/>
        <a:p>
          <a:endParaRPr lang="hu-HU" b="1"/>
        </a:p>
      </dgm:t>
    </dgm:pt>
    <dgm:pt modelId="{C2864CB6-CADB-40BC-B51D-88A418E3E67A}" type="sibTrans" cxnId="{106CD3FD-5EB7-4813-AF7D-03AC92A4F62B}">
      <dgm:prSet/>
      <dgm:spPr/>
      <dgm:t>
        <a:bodyPr/>
        <a:lstStyle/>
        <a:p>
          <a:endParaRPr lang="hu-HU" b="1"/>
        </a:p>
      </dgm:t>
    </dgm:pt>
    <dgm:pt modelId="{8D0E5D19-E6D1-443A-9345-F3929597E097}">
      <dgm:prSet/>
      <dgm:spPr/>
      <dgm:t>
        <a:bodyPr/>
        <a:lstStyle/>
        <a:p>
          <a:r>
            <a:rPr lang="hu-HU" b="1" dirty="0" err="1" smtClean="0"/>
            <a:t>Operating</a:t>
          </a:r>
          <a:r>
            <a:rPr lang="hu-HU" b="1" dirty="0" smtClean="0"/>
            <a:t> System</a:t>
          </a:r>
          <a:endParaRPr lang="hu-HU" b="1" dirty="0"/>
        </a:p>
      </dgm:t>
    </dgm:pt>
    <dgm:pt modelId="{9F3CE00C-6BC8-496D-A64E-781EDE9BED52}" type="parTrans" cxnId="{C384E11D-C15B-428D-8116-56CEA057A152}">
      <dgm:prSet/>
      <dgm:spPr/>
      <dgm:t>
        <a:bodyPr/>
        <a:lstStyle/>
        <a:p>
          <a:endParaRPr lang="hu-HU" b="1"/>
        </a:p>
      </dgm:t>
    </dgm:pt>
    <dgm:pt modelId="{B2ACB0F8-33EC-44A2-8B50-A7FC728038FA}" type="sibTrans" cxnId="{C384E11D-C15B-428D-8116-56CEA057A152}">
      <dgm:prSet/>
      <dgm:spPr/>
      <dgm:t>
        <a:bodyPr/>
        <a:lstStyle/>
        <a:p>
          <a:endParaRPr lang="hu-HU" b="1"/>
        </a:p>
      </dgm:t>
    </dgm:pt>
    <dgm:pt modelId="{EA707465-4FE9-48E8-AE99-0C1B1C8E1226}">
      <dgm:prSet/>
      <dgm:spPr/>
      <dgm:t>
        <a:bodyPr/>
        <a:lstStyle/>
        <a:p>
          <a:r>
            <a:rPr lang="hu-HU" b="1" i="1" dirty="0" smtClean="0"/>
            <a:t>Memória</a:t>
          </a:r>
          <a:endParaRPr lang="hu-HU" b="1" i="1" dirty="0"/>
        </a:p>
      </dgm:t>
    </dgm:pt>
    <dgm:pt modelId="{72EEE6E6-1418-4819-A00D-C3204F8FD42E}" type="parTrans" cxnId="{86D7B377-B936-41A5-8BDA-9C88CBAF3867}">
      <dgm:prSet/>
      <dgm:spPr/>
      <dgm:t>
        <a:bodyPr/>
        <a:lstStyle/>
        <a:p>
          <a:endParaRPr lang="hu-HU" b="1"/>
        </a:p>
      </dgm:t>
    </dgm:pt>
    <dgm:pt modelId="{5DDF3899-4886-43D5-9DE9-BD3575930FCC}" type="sibTrans" cxnId="{86D7B377-B936-41A5-8BDA-9C88CBAF3867}">
      <dgm:prSet/>
      <dgm:spPr/>
      <dgm:t>
        <a:bodyPr/>
        <a:lstStyle/>
        <a:p>
          <a:endParaRPr lang="hu-HU" b="1"/>
        </a:p>
      </dgm:t>
    </dgm:pt>
    <dgm:pt modelId="{F45C7C11-D81F-4058-9BFC-9292E4B31434}">
      <dgm:prSet/>
      <dgm:spPr/>
      <dgm:t>
        <a:bodyPr/>
        <a:lstStyle/>
        <a:p>
          <a:r>
            <a:rPr lang="hu-HU" b="1" dirty="0" err="1" smtClean="0"/>
            <a:t>Memory</a:t>
          </a:r>
          <a:endParaRPr lang="hu-HU" b="1" dirty="0"/>
        </a:p>
      </dgm:t>
    </dgm:pt>
    <dgm:pt modelId="{EA996B96-E94D-4B8A-88D8-7355BD9926C8}" type="parTrans" cxnId="{B8C39099-B05A-4F1D-A5A3-74F853937CFD}">
      <dgm:prSet/>
      <dgm:spPr/>
      <dgm:t>
        <a:bodyPr/>
        <a:lstStyle/>
        <a:p>
          <a:endParaRPr lang="hu-HU" b="1"/>
        </a:p>
      </dgm:t>
    </dgm:pt>
    <dgm:pt modelId="{B5B8DEC7-D063-48B8-85D4-FB9EA0515690}" type="sibTrans" cxnId="{B8C39099-B05A-4F1D-A5A3-74F853937CFD}">
      <dgm:prSet/>
      <dgm:spPr/>
      <dgm:t>
        <a:bodyPr/>
        <a:lstStyle/>
        <a:p>
          <a:endParaRPr lang="hu-HU" b="1"/>
        </a:p>
      </dgm:t>
    </dgm:pt>
    <dgm:pt modelId="{9BCE1FAA-EE8A-4681-80B4-ECD0FCE0324B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Pool-ok</a:t>
          </a:r>
          <a:endParaRPr lang="hu-HU" b="1" dirty="0"/>
        </a:p>
      </dgm:t>
    </dgm:pt>
    <dgm:pt modelId="{E9E20F8F-50BE-45F9-9D55-398F715C6106}" type="parTrans" cxnId="{ED171D99-BB49-4CD4-85B5-0B68D31C25B6}">
      <dgm:prSet/>
      <dgm:spPr/>
      <dgm:t>
        <a:bodyPr/>
        <a:lstStyle/>
        <a:p>
          <a:endParaRPr lang="hu-HU" b="1"/>
        </a:p>
      </dgm:t>
    </dgm:pt>
    <dgm:pt modelId="{F6E80290-2B10-4266-A05F-12FBC7872DBD}" type="sibTrans" cxnId="{ED171D99-BB49-4CD4-85B5-0B68D31C25B6}">
      <dgm:prSet/>
      <dgm:spPr/>
      <dgm:t>
        <a:bodyPr/>
        <a:lstStyle/>
        <a:p>
          <a:endParaRPr lang="hu-HU" b="1"/>
        </a:p>
      </dgm:t>
    </dgm:pt>
    <dgm:pt modelId="{4843AF8B-ED3C-449D-B074-0716719CA676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Manager-ek</a:t>
          </a:r>
          <a:endParaRPr lang="hu-HU" b="1" dirty="0"/>
        </a:p>
      </dgm:t>
    </dgm:pt>
    <dgm:pt modelId="{86F17E93-A1F7-4BDE-AD91-86E621944B26}" type="parTrans" cxnId="{CE86BF08-5304-4003-938C-26443339BCD9}">
      <dgm:prSet/>
      <dgm:spPr/>
      <dgm:t>
        <a:bodyPr/>
        <a:lstStyle/>
        <a:p>
          <a:endParaRPr lang="hu-HU" b="1"/>
        </a:p>
      </dgm:t>
    </dgm:pt>
    <dgm:pt modelId="{B7C60698-846C-4F5D-AD08-F765E5199DE1}" type="sibTrans" cxnId="{CE86BF08-5304-4003-938C-26443339BCD9}">
      <dgm:prSet/>
      <dgm:spPr/>
      <dgm:t>
        <a:bodyPr/>
        <a:lstStyle/>
        <a:p>
          <a:endParaRPr lang="hu-HU" b="1"/>
        </a:p>
      </dgm:t>
    </dgm:pt>
    <dgm:pt modelId="{AC3A5C6B-444F-4F08-A042-74650B8DC23D}">
      <dgm:prSet/>
      <dgm:spPr/>
      <dgm:t>
        <a:bodyPr/>
        <a:lstStyle/>
        <a:p>
          <a:r>
            <a:rPr lang="hu-HU" b="1" dirty="0" err="1" smtClean="0"/>
            <a:t>Garbage</a:t>
          </a:r>
          <a:r>
            <a:rPr lang="hu-HU" b="1" dirty="0" smtClean="0"/>
            <a:t> </a:t>
          </a:r>
          <a:r>
            <a:rPr lang="hu-HU" b="1" dirty="0" err="1" smtClean="0"/>
            <a:t>Collector-ok</a:t>
          </a:r>
          <a:endParaRPr lang="hu-HU" b="1" dirty="0"/>
        </a:p>
      </dgm:t>
    </dgm:pt>
    <dgm:pt modelId="{FD16492F-C981-461B-AD22-4B2F7838F97C}" type="parTrans" cxnId="{56806907-585D-4B67-A45F-8C689756D01B}">
      <dgm:prSet/>
      <dgm:spPr/>
      <dgm:t>
        <a:bodyPr/>
        <a:lstStyle/>
        <a:p>
          <a:endParaRPr lang="hu-HU" b="1"/>
        </a:p>
      </dgm:t>
    </dgm:pt>
    <dgm:pt modelId="{2899D1C3-790D-4FBD-863F-4FE93B52E54F}" type="sibTrans" cxnId="{56806907-585D-4B67-A45F-8C689756D01B}">
      <dgm:prSet/>
      <dgm:spPr/>
      <dgm:t>
        <a:bodyPr/>
        <a:lstStyle/>
        <a:p>
          <a:endParaRPr lang="hu-HU" b="1"/>
        </a:p>
      </dgm:t>
    </dgm:pt>
    <dgm:pt modelId="{A6FBC591-6AD6-4F74-A693-60CAD0149B4F}" type="pres">
      <dgm:prSet presAssocID="{63049EB4-904F-4B75-A811-1A4315EF56DE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07BB8512-1871-4B10-BE7A-DE5CA8B4B454}" type="pres">
      <dgm:prSet presAssocID="{027B5A57-CBF5-4A99-B9E5-B82019FE04F4}" presName="root1" presStyleCnt="0"/>
      <dgm:spPr/>
    </dgm:pt>
    <dgm:pt modelId="{340099A7-E5D7-46B4-9C86-8A1E99745D46}" type="pres">
      <dgm:prSet presAssocID="{027B5A57-CBF5-4A99-B9E5-B82019FE04F4}" presName="LevelOneTextNode" presStyleLbl="node0" presStyleIdx="0" presStyleCnt="1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20261C5-DF89-4A42-B406-98C4270B3D7E}" type="pres">
      <dgm:prSet presAssocID="{027B5A57-CBF5-4A99-B9E5-B82019FE04F4}" presName="level2hierChild" presStyleCnt="0"/>
      <dgm:spPr/>
    </dgm:pt>
    <dgm:pt modelId="{25685CB8-8BC1-43E3-9D70-F0F38D96D84E}" type="pres">
      <dgm:prSet presAssocID="{957752B4-7C00-4076-BBAB-B5F54D6F7402}" presName="conn2-1" presStyleLbl="parChTrans1D2" presStyleIdx="0" presStyleCnt="6"/>
      <dgm:spPr/>
      <dgm:t>
        <a:bodyPr/>
        <a:lstStyle/>
        <a:p>
          <a:endParaRPr lang="hu-HU"/>
        </a:p>
      </dgm:t>
    </dgm:pt>
    <dgm:pt modelId="{F15109F8-B1BC-4324-966E-6B2ABCDE019F}" type="pres">
      <dgm:prSet presAssocID="{957752B4-7C00-4076-BBAB-B5F54D6F7402}" presName="connTx" presStyleLbl="parChTrans1D2" presStyleIdx="0" presStyleCnt="6"/>
      <dgm:spPr/>
      <dgm:t>
        <a:bodyPr/>
        <a:lstStyle/>
        <a:p>
          <a:endParaRPr lang="hu-HU"/>
        </a:p>
      </dgm:t>
    </dgm:pt>
    <dgm:pt modelId="{3BFBC00E-32C1-4E18-8031-A410A12370F8}" type="pres">
      <dgm:prSet presAssocID="{EAD7532D-8896-4CC4-BD99-C68E9D7ACD33}" presName="root2" presStyleCnt="0"/>
      <dgm:spPr/>
    </dgm:pt>
    <dgm:pt modelId="{3000F75A-A9EC-459D-9863-3A3AE2BB1FAC}" type="pres">
      <dgm:prSet presAssocID="{EAD7532D-8896-4CC4-BD99-C68E9D7ACD33}" presName="LevelTwoTextNode" presStyleLbl="node2" presStyleIdx="0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87FD5E83-4F41-48DD-A01A-09C5047B4399}" type="pres">
      <dgm:prSet presAssocID="{EAD7532D-8896-4CC4-BD99-C68E9D7ACD33}" presName="level3hierChild" presStyleCnt="0"/>
      <dgm:spPr/>
    </dgm:pt>
    <dgm:pt modelId="{CC26D782-6AE1-4BB7-902C-744C3BEFB90E}" type="pres">
      <dgm:prSet presAssocID="{454B05D6-0B2A-4F3A-ADF3-72D4A624A187}" presName="conn2-1" presStyleLbl="parChTrans1D2" presStyleIdx="1" presStyleCnt="6"/>
      <dgm:spPr/>
      <dgm:t>
        <a:bodyPr/>
        <a:lstStyle/>
        <a:p>
          <a:endParaRPr lang="hu-HU"/>
        </a:p>
      </dgm:t>
    </dgm:pt>
    <dgm:pt modelId="{F088ECF4-6360-4978-BD3D-F06CD7141514}" type="pres">
      <dgm:prSet presAssocID="{454B05D6-0B2A-4F3A-ADF3-72D4A624A187}" presName="connTx" presStyleLbl="parChTrans1D2" presStyleIdx="1" presStyleCnt="6"/>
      <dgm:spPr/>
      <dgm:t>
        <a:bodyPr/>
        <a:lstStyle/>
        <a:p>
          <a:endParaRPr lang="hu-HU"/>
        </a:p>
      </dgm:t>
    </dgm:pt>
    <dgm:pt modelId="{E53A312D-4F3A-46CA-BF43-F571A0CFBB1E}" type="pres">
      <dgm:prSet presAssocID="{6C5C619D-09A3-4962-8156-5CD4E52145F7}" presName="root2" presStyleCnt="0"/>
      <dgm:spPr/>
    </dgm:pt>
    <dgm:pt modelId="{D4E91B4E-E753-4773-8475-3BD655EBA675}" type="pres">
      <dgm:prSet presAssocID="{6C5C619D-09A3-4962-8156-5CD4E52145F7}" presName="LevelTwoTextNode" presStyleLbl="node2" presStyleIdx="1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7CB1796-5B39-4A0A-BB3E-6DB0D0BEE621}" type="pres">
      <dgm:prSet presAssocID="{6C5C619D-09A3-4962-8156-5CD4E52145F7}" presName="level3hierChild" presStyleCnt="0"/>
      <dgm:spPr/>
    </dgm:pt>
    <dgm:pt modelId="{A39A9841-B5F6-4DA6-B8D1-06DC0D030CA9}" type="pres">
      <dgm:prSet presAssocID="{C3D5FC15-440A-4354-A878-957366648872}" presName="conn2-1" presStyleLbl="parChTrans1D2" presStyleIdx="2" presStyleCnt="6"/>
      <dgm:spPr/>
      <dgm:t>
        <a:bodyPr/>
        <a:lstStyle/>
        <a:p>
          <a:endParaRPr lang="hu-HU"/>
        </a:p>
      </dgm:t>
    </dgm:pt>
    <dgm:pt modelId="{B8CBEF07-3EAB-4624-A7D7-2CD5146730FE}" type="pres">
      <dgm:prSet presAssocID="{C3D5FC15-440A-4354-A878-957366648872}" presName="connTx" presStyleLbl="parChTrans1D2" presStyleIdx="2" presStyleCnt="6"/>
      <dgm:spPr/>
      <dgm:t>
        <a:bodyPr/>
        <a:lstStyle/>
        <a:p>
          <a:endParaRPr lang="hu-HU"/>
        </a:p>
      </dgm:t>
    </dgm:pt>
    <dgm:pt modelId="{04758E66-90A2-43AF-AA12-F1DA6C48EF05}" type="pres">
      <dgm:prSet presAssocID="{ED54B3BF-E610-4532-B264-EA94F994F48F}" presName="root2" presStyleCnt="0"/>
      <dgm:spPr/>
    </dgm:pt>
    <dgm:pt modelId="{C8875D12-9FAC-41F7-A320-40EBA312E613}" type="pres">
      <dgm:prSet presAssocID="{ED54B3BF-E610-4532-B264-EA94F994F48F}" presName="LevelTwoTextNode" presStyleLbl="node2" presStyleIdx="2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97E77C32-9891-4B73-AD1F-E6D367050F78}" type="pres">
      <dgm:prSet presAssocID="{ED54B3BF-E610-4532-B264-EA94F994F48F}" presName="level3hierChild" presStyleCnt="0"/>
      <dgm:spPr/>
    </dgm:pt>
    <dgm:pt modelId="{40E840D4-CFD7-44F9-A984-B69A28500D0E}" type="pres">
      <dgm:prSet presAssocID="{F86DA9FB-4CB8-43C7-AD62-1A136264A7B9}" presName="conn2-1" presStyleLbl="parChTrans1D2" presStyleIdx="3" presStyleCnt="6"/>
      <dgm:spPr/>
      <dgm:t>
        <a:bodyPr/>
        <a:lstStyle/>
        <a:p>
          <a:endParaRPr lang="hu-HU"/>
        </a:p>
      </dgm:t>
    </dgm:pt>
    <dgm:pt modelId="{B1C81A8D-8B62-460F-8228-364EBCE2817C}" type="pres">
      <dgm:prSet presAssocID="{F86DA9FB-4CB8-43C7-AD62-1A136264A7B9}" presName="connTx" presStyleLbl="parChTrans1D2" presStyleIdx="3" presStyleCnt="6"/>
      <dgm:spPr/>
      <dgm:t>
        <a:bodyPr/>
        <a:lstStyle/>
        <a:p>
          <a:endParaRPr lang="hu-HU"/>
        </a:p>
      </dgm:t>
    </dgm:pt>
    <dgm:pt modelId="{600F5892-AF58-4818-AC68-2D59B5D3A3A0}" type="pres">
      <dgm:prSet presAssocID="{A5ED3327-9D21-4455-B662-4EE4E071374B}" presName="root2" presStyleCnt="0"/>
      <dgm:spPr/>
    </dgm:pt>
    <dgm:pt modelId="{C379995B-E128-49B3-94ED-86919265F0C8}" type="pres">
      <dgm:prSet presAssocID="{A5ED3327-9D21-4455-B662-4EE4E071374B}" presName="LevelTwoTextNode" presStyleLbl="node2" presStyleIdx="3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DF83853D-A6E2-476D-89BB-904DE533C061}" type="pres">
      <dgm:prSet presAssocID="{A5ED3327-9D21-4455-B662-4EE4E071374B}" presName="level3hierChild" presStyleCnt="0"/>
      <dgm:spPr/>
    </dgm:pt>
    <dgm:pt modelId="{E6296C74-4B1B-461E-8BEB-FFC6A219D1C5}" type="pres">
      <dgm:prSet presAssocID="{9F3CE00C-6BC8-496D-A64E-781EDE9BED52}" presName="conn2-1" presStyleLbl="parChTrans1D2" presStyleIdx="4" presStyleCnt="6"/>
      <dgm:spPr/>
      <dgm:t>
        <a:bodyPr/>
        <a:lstStyle/>
        <a:p>
          <a:endParaRPr lang="hu-HU"/>
        </a:p>
      </dgm:t>
    </dgm:pt>
    <dgm:pt modelId="{2B704D0C-2BA1-414B-9B9D-FDB726641A08}" type="pres">
      <dgm:prSet presAssocID="{9F3CE00C-6BC8-496D-A64E-781EDE9BED52}" presName="connTx" presStyleLbl="parChTrans1D2" presStyleIdx="4" presStyleCnt="6"/>
      <dgm:spPr/>
      <dgm:t>
        <a:bodyPr/>
        <a:lstStyle/>
        <a:p>
          <a:endParaRPr lang="hu-HU"/>
        </a:p>
      </dgm:t>
    </dgm:pt>
    <dgm:pt modelId="{66699A44-EAEB-4CA2-86F6-A623FED90234}" type="pres">
      <dgm:prSet presAssocID="{8D0E5D19-E6D1-443A-9345-F3929597E097}" presName="root2" presStyleCnt="0"/>
      <dgm:spPr/>
    </dgm:pt>
    <dgm:pt modelId="{E9484E3E-C46B-4739-AF3B-3C2A4AF88DF5}" type="pres">
      <dgm:prSet presAssocID="{8D0E5D19-E6D1-443A-9345-F3929597E097}" presName="LevelTwoTextNode" presStyleLbl="node2" presStyleIdx="4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E9EB4AC-4D7B-4B06-94DB-84D3538ABAD6}" type="pres">
      <dgm:prSet presAssocID="{8D0E5D19-E6D1-443A-9345-F3929597E097}" presName="level3hierChild" presStyleCnt="0"/>
      <dgm:spPr/>
    </dgm:pt>
    <dgm:pt modelId="{E96B8E9A-CC80-403A-9F55-B478E8307974}" type="pres">
      <dgm:prSet presAssocID="{72EEE6E6-1418-4819-A00D-C3204F8FD42E}" presName="conn2-1" presStyleLbl="parChTrans1D2" presStyleIdx="5" presStyleCnt="6"/>
      <dgm:spPr/>
      <dgm:t>
        <a:bodyPr/>
        <a:lstStyle/>
        <a:p>
          <a:endParaRPr lang="hu-HU"/>
        </a:p>
      </dgm:t>
    </dgm:pt>
    <dgm:pt modelId="{A31E823A-9465-4B65-A1C1-386C47E5ED5B}" type="pres">
      <dgm:prSet presAssocID="{72EEE6E6-1418-4819-A00D-C3204F8FD42E}" presName="connTx" presStyleLbl="parChTrans1D2" presStyleIdx="5" presStyleCnt="6"/>
      <dgm:spPr/>
      <dgm:t>
        <a:bodyPr/>
        <a:lstStyle/>
        <a:p>
          <a:endParaRPr lang="hu-HU"/>
        </a:p>
      </dgm:t>
    </dgm:pt>
    <dgm:pt modelId="{5E211F17-B912-4803-B238-30C3A99B3CB4}" type="pres">
      <dgm:prSet presAssocID="{EA707465-4FE9-48E8-AE99-0C1B1C8E1226}" presName="root2" presStyleCnt="0"/>
      <dgm:spPr/>
    </dgm:pt>
    <dgm:pt modelId="{5066A141-59F9-466A-836C-FC20BA3A07FA}" type="pres">
      <dgm:prSet presAssocID="{EA707465-4FE9-48E8-AE99-0C1B1C8E1226}" presName="LevelTwoTextNode" presStyleLbl="node2" presStyleIdx="5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B61A96FE-7097-4829-9D11-A90978D09C6E}" type="pres">
      <dgm:prSet presAssocID="{EA707465-4FE9-48E8-AE99-0C1B1C8E1226}" presName="level3hierChild" presStyleCnt="0"/>
      <dgm:spPr/>
    </dgm:pt>
    <dgm:pt modelId="{C64460FF-DBA8-402B-B0CA-5646CE65E3C0}" type="pres">
      <dgm:prSet presAssocID="{EA996B96-E94D-4B8A-88D8-7355BD9926C8}" presName="conn2-1" presStyleLbl="parChTrans1D3" presStyleIdx="0" presStyleCnt="4"/>
      <dgm:spPr/>
      <dgm:t>
        <a:bodyPr/>
        <a:lstStyle/>
        <a:p>
          <a:endParaRPr lang="hu-HU"/>
        </a:p>
      </dgm:t>
    </dgm:pt>
    <dgm:pt modelId="{C8DDE4EB-246F-4918-BAD3-FF7274F71488}" type="pres">
      <dgm:prSet presAssocID="{EA996B96-E94D-4B8A-88D8-7355BD9926C8}" presName="connTx" presStyleLbl="parChTrans1D3" presStyleIdx="0" presStyleCnt="4"/>
      <dgm:spPr/>
      <dgm:t>
        <a:bodyPr/>
        <a:lstStyle/>
        <a:p>
          <a:endParaRPr lang="hu-HU"/>
        </a:p>
      </dgm:t>
    </dgm:pt>
    <dgm:pt modelId="{CC277858-DE32-45DE-B3FD-4CC58313DD90}" type="pres">
      <dgm:prSet presAssocID="{F45C7C11-D81F-4058-9BFC-9292E4B31434}" presName="root2" presStyleCnt="0"/>
      <dgm:spPr/>
    </dgm:pt>
    <dgm:pt modelId="{52B223C1-501C-4949-B3E4-2789CB018027}" type="pres">
      <dgm:prSet presAssocID="{F45C7C11-D81F-4058-9BFC-9292E4B31434}" presName="LevelTwoTextNode" presStyleLbl="node3" presStyleIdx="0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1695503-6E6D-46A3-BB71-0129CB1686FA}" type="pres">
      <dgm:prSet presAssocID="{F45C7C11-D81F-4058-9BFC-9292E4B31434}" presName="level3hierChild" presStyleCnt="0"/>
      <dgm:spPr/>
    </dgm:pt>
    <dgm:pt modelId="{44139C36-4EF6-4D37-9F1E-9215B00264CF}" type="pres">
      <dgm:prSet presAssocID="{E9E20F8F-50BE-45F9-9D55-398F715C6106}" presName="conn2-1" presStyleLbl="parChTrans1D3" presStyleIdx="1" presStyleCnt="4"/>
      <dgm:spPr/>
      <dgm:t>
        <a:bodyPr/>
        <a:lstStyle/>
        <a:p>
          <a:endParaRPr lang="hu-HU"/>
        </a:p>
      </dgm:t>
    </dgm:pt>
    <dgm:pt modelId="{16C6EEFC-405A-4185-991C-AEAEF54259DE}" type="pres">
      <dgm:prSet presAssocID="{E9E20F8F-50BE-45F9-9D55-398F715C6106}" presName="connTx" presStyleLbl="parChTrans1D3" presStyleIdx="1" presStyleCnt="4"/>
      <dgm:spPr/>
      <dgm:t>
        <a:bodyPr/>
        <a:lstStyle/>
        <a:p>
          <a:endParaRPr lang="hu-HU"/>
        </a:p>
      </dgm:t>
    </dgm:pt>
    <dgm:pt modelId="{FBBCB209-F302-404C-A5B2-E4398677B969}" type="pres">
      <dgm:prSet presAssocID="{9BCE1FAA-EE8A-4681-80B4-ECD0FCE0324B}" presName="root2" presStyleCnt="0"/>
      <dgm:spPr/>
    </dgm:pt>
    <dgm:pt modelId="{4A0F27A1-C0EE-4A1C-8F87-AECE9E371BDA}" type="pres">
      <dgm:prSet presAssocID="{9BCE1FAA-EE8A-4681-80B4-ECD0FCE0324B}" presName="LevelTwoTextNode" presStyleLbl="node3" presStyleIdx="1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19BA625C-294B-4387-85BA-56123098A126}" type="pres">
      <dgm:prSet presAssocID="{9BCE1FAA-EE8A-4681-80B4-ECD0FCE0324B}" presName="level3hierChild" presStyleCnt="0"/>
      <dgm:spPr/>
    </dgm:pt>
    <dgm:pt modelId="{3B64FA31-4A63-41E3-BCAA-C392CA1FC2D0}" type="pres">
      <dgm:prSet presAssocID="{86F17E93-A1F7-4BDE-AD91-86E621944B26}" presName="conn2-1" presStyleLbl="parChTrans1D3" presStyleIdx="2" presStyleCnt="4"/>
      <dgm:spPr/>
      <dgm:t>
        <a:bodyPr/>
        <a:lstStyle/>
        <a:p>
          <a:endParaRPr lang="hu-HU"/>
        </a:p>
      </dgm:t>
    </dgm:pt>
    <dgm:pt modelId="{84E3EFD9-4E46-4360-A121-65D833D252F3}" type="pres">
      <dgm:prSet presAssocID="{86F17E93-A1F7-4BDE-AD91-86E621944B26}" presName="connTx" presStyleLbl="parChTrans1D3" presStyleIdx="2" presStyleCnt="4"/>
      <dgm:spPr/>
      <dgm:t>
        <a:bodyPr/>
        <a:lstStyle/>
        <a:p>
          <a:endParaRPr lang="hu-HU"/>
        </a:p>
      </dgm:t>
    </dgm:pt>
    <dgm:pt modelId="{AC57F847-CA36-4598-8CBF-56C48C573AAC}" type="pres">
      <dgm:prSet presAssocID="{4843AF8B-ED3C-449D-B074-0716719CA676}" presName="root2" presStyleCnt="0"/>
      <dgm:spPr/>
    </dgm:pt>
    <dgm:pt modelId="{563EF04F-00C0-4240-89A1-B53679445AA7}" type="pres">
      <dgm:prSet presAssocID="{4843AF8B-ED3C-449D-B074-0716719CA676}" presName="LevelTwoTextNode" presStyleLbl="node3" presStyleIdx="2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DE7FC73-BC3F-4B20-904F-B34EDD01A804}" type="pres">
      <dgm:prSet presAssocID="{4843AF8B-ED3C-449D-B074-0716719CA676}" presName="level3hierChild" presStyleCnt="0"/>
      <dgm:spPr/>
    </dgm:pt>
    <dgm:pt modelId="{348BBAE4-E6AD-4FE4-9216-517798C14B0D}" type="pres">
      <dgm:prSet presAssocID="{FD16492F-C981-461B-AD22-4B2F7838F97C}" presName="conn2-1" presStyleLbl="parChTrans1D3" presStyleIdx="3" presStyleCnt="4"/>
      <dgm:spPr/>
      <dgm:t>
        <a:bodyPr/>
        <a:lstStyle/>
        <a:p>
          <a:endParaRPr lang="hu-HU"/>
        </a:p>
      </dgm:t>
    </dgm:pt>
    <dgm:pt modelId="{23C68538-DE7C-4416-B71A-493AE37ACCFD}" type="pres">
      <dgm:prSet presAssocID="{FD16492F-C981-461B-AD22-4B2F7838F97C}" presName="connTx" presStyleLbl="parChTrans1D3" presStyleIdx="3" presStyleCnt="4"/>
      <dgm:spPr/>
      <dgm:t>
        <a:bodyPr/>
        <a:lstStyle/>
        <a:p>
          <a:endParaRPr lang="hu-HU"/>
        </a:p>
      </dgm:t>
    </dgm:pt>
    <dgm:pt modelId="{C562FCEE-752E-44BC-9CA1-FDA768FB790C}" type="pres">
      <dgm:prSet presAssocID="{AC3A5C6B-444F-4F08-A042-74650B8DC23D}" presName="root2" presStyleCnt="0"/>
      <dgm:spPr/>
    </dgm:pt>
    <dgm:pt modelId="{2121A790-97E2-440C-8ED5-61BE20F756E0}" type="pres">
      <dgm:prSet presAssocID="{AC3A5C6B-444F-4F08-A042-74650B8DC23D}" presName="LevelTwoTextNode" presStyleLbl="node3" presStyleIdx="3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ACD14FE-3F3D-41F7-B73D-13581C308ACB}" type="pres">
      <dgm:prSet presAssocID="{AC3A5C6B-444F-4F08-A042-74650B8DC23D}" presName="level3hierChild" presStyleCnt="0"/>
      <dgm:spPr/>
    </dgm:pt>
  </dgm:ptLst>
  <dgm:cxnLst>
    <dgm:cxn modelId="{820A9FE5-DB8E-4F27-AC82-99CE6B219539}" type="presOf" srcId="{454B05D6-0B2A-4F3A-ADF3-72D4A624A187}" destId="{CC26D782-6AE1-4BB7-902C-744C3BEFB90E}" srcOrd="0" destOrd="0" presId="urn:microsoft.com/office/officeart/2005/8/layout/hierarchy2"/>
    <dgm:cxn modelId="{1AA3C4D3-28CD-431A-8189-BEEE42B62769}" type="presOf" srcId="{EA707465-4FE9-48E8-AE99-0C1B1C8E1226}" destId="{5066A141-59F9-466A-836C-FC20BA3A07FA}" srcOrd="0" destOrd="0" presId="urn:microsoft.com/office/officeart/2005/8/layout/hierarchy2"/>
    <dgm:cxn modelId="{0F1788C1-0013-49B8-B7A4-5433C1589A57}" type="presOf" srcId="{4843AF8B-ED3C-449D-B074-0716719CA676}" destId="{563EF04F-00C0-4240-89A1-B53679445AA7}" srcOrd="0" destOrd="0" presId="urn:microsoft.com/office/officeart/2005/8/layout/hierarchy2"/>
    <dgm:cxn modelId="{4E94B27C-A5DA-47BA-B26A-75B68728680C}" type="presOf" srcId="{A5ED3327-9D21-4455-B662-4EE4E071374B}" destId="{C379995B-E128-49B3-94ED-86919265F0C8}" srcOrd="0" destOrd="0" presId="urn:microsoft.com/office/officeart/2005/8/layout/hierarchy2"/>
    <dgm:cxn modelId="{106CD3FD-5EB7-4813-AF7D-03AC92A4F62B}" srcId="{027B5A57-CBF5-4A99-B9E5-B82019FE04F4}" destId="{A5ED3327-9D21-4455-B662-4EE4E071374B}" srcOrd="3" destOrd="0" parTransId="{F86DA9FB-4CB8-43C7-AD62-1A136264A7B9}" sibTransId="{C2864CB6-CADB-40BC-B51D-88A418E3E67A}"/>
    <dgm:cxn modelId="{ED171D99-BB49-4CD4-85B5-0B68D31C25B6}" srcId="{EA707465-4FE9-48E8-AE99-0C1B1C8E1226}" destId="{9BCE1FAA-EE8A-4681-80B4-ECD0FCE0324B}" srcOrd="1" destOrd="0" parTransId="{E9E20F8F-50BE-45F9-9D55-398F715C6106}" sibTransId="{F6E80290-2B10-4266-A05F-12FBC7872DBD}"/>
    <dgm:cxn modelId="{CE86BF08-5304-4003-938C-26443339BCD9}" srcId="{EA707465-4FE9-48E8-AE99-0C1B1C8E1226}" destId="{4843AF8B-ED3C-449D-B074-0716719CA676}" srcOrd="2" destOrd="0" parTransId="{86F17E93-A1F7-4BDE-AD91-86E621944B26}" sibTransId="{B7C60698-846C-4F5D-AD08-F765E5199DE1}"/>
    <dgm:cxn modelId="{EF65FCB2-3EF5-47CA-805D-03C3D9292BE5}" type="presOf" srcId="{6C5C619D-09A3-4962-8156-5CD4E52145F7}" destId="{D4E91B4E-E753-4773-8475-3BD655EBA675}" srcOrd="0" destOrd="0" presId="urn:microsoft.com/office/officeart/2005/8/layout/hierarchy2"/>
    <dgm:cxn modelId="{C4F032F3-8868-4327-BA08-8A99ACA511A7}" srcId="{027B5A57-CBF5-4A99-B9E5-B82019FE04F4}" destId="{ED54B3BF-E610-4532-B264-EA94F994F48F}" srcOrd="2" destOrd="0" parTransId="{C3D5FC15-440A-4354-A878-957366648872}" sibTransId="{28E581B1-287B-4B75-BAB0-8733FCA106BE}"/>
    <dgm:cxn modelId="{C5D327BE-34F7-4F04-A57B-A332618ADE62}" type="presOf" srcId="{86F17E93-A1F7-4BDE-AD91-86E621944B26}" destId="{3B64FA31-4A63-41E3-BCAA-C392CA1FC2D0}" srcOrd="0" destOrd="0" presId="urn:microsoft.com/office/officeart/2005/8/layout/hierarchy2"/>
    <dgm:cxn modelId="{85CD83D9-5A0A-4D94-B18D-73BDE095C9F1}" type="presOf" srcId="{FD16492F-C981-461B-AD22-4B2F7838F97C}" destId="{23C68538-DE7C-4416-B71A-493AE37ACCFD}" srcOrd="1" destOrd="0" presId="urn:microsoft.com/office/officeart/2005/8/layout/hierarchy2"/>
    <dgm:cxn modelId="{EF7FF0BE-5B38-4FA3-BED9-11A98A81C5C8}" type="presOf" srcId="{72EEE6E6-1418-4819-A00D-C3204F8FD42E}" destId="{E96B8E9A-CC80-403A-9F55-B478E8307974}" srcOrd="0" destOrd="0" presId="urn:microsoft.com/office/officeart/2005/8/layout/hierarchy2"/>
    <dgm:cxn modelId="{670FCC91-A084-4CCC-AA8A-099595167648}" type="presOf" srcId="{86F17E93-A1F7-4BDE-AD91-86E621944B26}" destId="{84E3EFD9-4E46-4360-A121-65D833D252F3}" srcOrd="1" destOrd="0" presId="urn:microsoft.com/office/officeart/2005/8/layout/hierarchy2"/>
    <dgm:cxn modelId="{22550702-E83F-4B2F-A7F1-36DEDF82696C}" type="presOf" srcId="{72EEE6E6-1418-4819-A00D-C3204F8FD42E}" destId="{A31E823A-9465-4B65-A1C1-386C47E5ED5B}" srcOrd="1" destOrd="0" presId="urn:microsoft.com/office/officeart/2005/8/layout/hierarchy2"/>
    <dgm:cxn modelId="{56806907-585D-4B67-A45F-8C689756D01B}" srcId="{EA707465-4FE9-48E8-AE99-0C1B1C8E1226}" destId="{AC3A5C6B-444F-4F08-A042-74650B8DC23D}" srcOrd="3" destOrd="0" parTransId="{FD16492F-C981-461B-AD22-4B2F7838F97C}" sibTransId="{2899D1C3-790D-4FBD-863F-4FE93B52E54F}"/>
    <dgm:cxn modelId="{893740F3-5219-4291-9978-045E7AB22F73}" type="presOf" srcId="{C3D5FC15-440A-4354-A878-957366648872}" destId="{B8CBEF07-3EAB-4624-A7D7-2CD5146730FE}" srcOrd="1" destOrd="0" presId="urn:microsoft.com/office/officeart/2005/8/layout/hierarchy2"/>
    <dgm:cxn modelId="{89B8D10F-8022-4AA1-947D-31D2E267D555}" type="presOf" srcId="{EA996B96-E94D-4B8A-88D8-7355BD9926C8}" destId="{C8DDE4EB-246F-4918-BAD3-FF7274F71488}" srcOrd="1" destOrd="0" presId="urn:microsoft.com/office/officeart/2005/8/layout/hierarchy2"/>
    <dgm:cxn modelId="{58E58F55-522F-4462-99A8-822EE62E522B}" type="presOf" srcId="{E9E20F8F-50BE-45F9-9D55-398F715C6106}" destId="{44139C36-4EF6-4D37-9F1E-9215B00264CF}" srcOrd="0" destOrd="0" presId="urn:microsoft.com/office/officeart/2005/8/layout/hierarchy2"/>
    <dgm:cxn modelId="{190A23B4-0343-4E7E-8A3B-934FCB4BC60F}" type="presOf" srcId="{8D0E5D19-E6D1-443A-9345-F3929597E097}" destId="{E9484E3E-C46B-4739-AF3B-3C2A4AF88DF5}" srcOrd="0" destOrd="0" presId="urn:microsoft.com/office/officeart/2005/8/layout/hierarchy2"/>
    <dgm:cxn modelId="{86D7B377-B936-41A5-8BDA-9C88CBAF3867}" srcId="{027B5A57-CBF5-4A99-B9E5-B82019FE04F4}" destId="{EA707465-4FE9-48E8-AE99-0C1B1C8E1226}" srcOrd="5" destOrd="0" parTransId="{72EEE6E6-1418-4819-A00D-C3204F8FD42E}" sibTransId="{5DDF3899-4886-43D5-9DE9-BD3575930FCC}"/>
    <dgm:cxn modelId="{BA658047-F128-4CDA-B002-C732DD021DAC}" type="presOf" srcId="{9F3CE00C-6BC8-496D-A64E-781EDE9BED52}" destId="{E6296C74-4B1B-461E-8BEB-FFC6A219D1C5}" srcOrd="0" destOrd="0" presId="urn:microsoft.com/office/officeart/2005/8/layout/hierarchy2"/>
    <dgm:cxn modelId="{F3976A81-E4CB-4400-9605-7C8288A7C4DD}" type="presOf" srcId="{FD16492F-C981-461B-AD22-4B2F7838F97C}" destId="{348BBAE4-E6AD-4FE4-9216-517798C14B0D}" srcOrd="0" destOrd="0" presId="urn:microsoft.com/office/officeart/2005/8/layout/hierarchy2"/>
    <dgm:cxn modelId="{5E29EF09-7BE5-4BB7-B0E6-C5034D373127}" type="presOf" srcId="{027B5A57-CBF5-4A99-B9E5-B82019FE04F4}" destId="{340099A7-E5D7-46B4-9C86-8A1E99745D46}" srcOrd="0" destOrd="0" presId="urn:microsoft.com/office/officeart/2005/8/layout/hierarchy2"/>
    <dgm:cxn modelId="{DD2DD9FF-710A-41A6-96A1-C4EE626A83B3}" type="presOf" srcId="{9F3CE00C-6BC8-496D-A64E-781EDE9BED52}" destId="{2B704D0C-2BA1-414B-9B9D-FDB726641A08}" srcOrd="1" destOrd="0" presId="urn:microsoft.com/office/officeart/2005/8/layout/hierarchy2"/>
    <dgm:cxn modelId="{7C038E31-6321-4A42-9D7F-7B6A7F483A07}" type="presOf" srcId="{E9E20F8F-50BE-45F9-9D55-398F715C6106}" destId="{16C6EEFC-405A-4185-991C-AEAEF54259DE}" srcOrd="1" destOrd="0" presId="urn:microsoft.com/office/officeart/2005/8/layout/hierarchy2"/>
    <dgm:cxn modelId="{57300675-291C-48D5-9F18-4BCD4F38AA79}" type="presOf" srcId="{AC3A5C6B-444F-4F08-A042-74650B8DC23D}" destId="{2121A790-97E2-440C-8ED5-61BE20F756E0}" srcOrd="0" destOrd="0" presId="urn:microsoft.com/office/officeart/2005/8/layout/hierarchy2"/>
    <dgm:cxn modelId="{C384E11D-C15B-428D-8116-56CEA057A152}" srcId="{027B5A57-CBF5-4A99-B9E5-B82019FE04F4}" destId="{8D0E5D19-E6D1-443A-9345-F3929597E097}" srcOrd="4" destOrd="0" parTransId="{9F3CE00C-6BC8-496D-A64E-781EDE9BED52}" sibTransId="{B2ACB0F8-33EC-44A2-8B50-A7FC728038FA}"/>
    <dgm:cxn modelId="{9B1D3DBA-F351-4A57-A56C-D34C155396AE}" type="presOf" srcId="{ED54B3BF-E610-4532-B264-EA94F994F48F}" destId="{C8875D12-9FAC-41F7-A320-40EBA312E613}" srcOrd="0" destOrd="0" presId="urn:microsoft.com/office/officeart/2005/8/layout/hierarchy2"/>
    <dgm:cxn modelId="{D5C8921F-6F78-4A29-AD89-554E155DEEC1}" type="presOf" srcId="{454B05D6-0B2A-4F3A-ADF3-72D4A624A187}" destId="{F088ECF4-6360-4978-BD3D-F06CD7141514}" srcOrd="1" destOrd="0" presId="urn:microsoft.com/office/officeart/2005/8/layout/hierarchy2"/>
    <dgm:cxn modelId="{478C14A6-05A8-4BC8-93DD-B2F03A761CAE}" type="presOf" srcId="{957752B4-7C00-4076-BBAB-B5F54D6F7402}" destId="{25685CB8-8BC1-43E3-9D70-F0F38D96D84E}" srcOrd="0" destOrd="0" presId="urn:microsoft.com/office/officeart/2005/8/layout/hierarchy2"/>
    <dgm:cxn modelId="{B8C39099-B05A-4F1D-A5A3-74F853937CFD}" srcId="{EA707465-4FE9-48E8-AE99-0C1B1C8E1226}" destId="{F45C7C11-D81F-4058-9BFC-9292E4B31434}" srcOrd="0" destOrd="0" parTransId="{EA996B96-E94D-4B8A-88D8-7355BD9926C8}" sibTransId="{B5B8DEC7-D063-48B8-85D4-FB9EA0515690}"/>
    <dgm:cxn modelId="{4F7D2CE9-24A7-48A2-BA0E-F3B51DACB066}" type="presOf" srcId="{F86DA9FB-4CB8-43C7-AD62-1A136264A7B9}" destId="{B1C81A8D-8B62-460F-8228-364EBCE2817C}" srcOrd="1" destOrd="0" presId="urn:microsoft.com/office/officeart/2005/8/layout/hierarchy2"/>
    <dgm:cxn modelId="{736DE9C3-D75A-430D-BECC-516A77DA15DE}" type="presOf" srcId="{EA996B96-E94D-4B8A-88D8-7355BD9926C8}" destId="{C64460FF-DBA8-402B-B0CA-5646CE65E3C0}" srcOrd="0" destOrd="0" presId="urn:microsoft.com/office/officeart/2005/8/layout/hierarchy2"/>
    <dgm:cxn modelId="{ECB0C777-B851-47B7-AD4B-3804B48977D7}" type="presOf" srcId="{63049EB4-904F-4B75-A811-1A4315EF56DE}" destId="{A6FBC591-6AD6-4F74-A693-60CAD0149B4F}" srcOrd="0" destOrd="0" presId="urn:microsoft.com/office/officeart/2005/8/layout/hierarchy2"/>
    <dgm:cxn modelId="{F13AF5D6-8115-49F4-A5A8-1D87F1C9A6B7}" type="presOf" srcId="{9BCE1FAA-EE8A-4681-80B4-ECD0FCE0324B}" destId="{4A0F27A1-C0EE-4A1C-8F87-AECE9E371BDA}" srcOrd="0" destOrd="0" presId="urn:microsoft.com/office/officeart/2005/8/layout/hierarchy2"/>
    <dgm:cxn modelId="{815CBCD1-29E7-4EEF-B323-5C598B6E069C}" type="presOf" srcId="{F45C7C11-D81F-4058-9BFC-9292E4B31434}" destId="{52B223C1-501C-4949-B3E4-2789CB018027}" srcOrd="0" destOrd="0" presId="urn:microsoft.com/office/officeart/2005/8/layout/hierarchy2"/>
    <dgm:cxn modelId="{6DFE02D8-F753-4DAF-85CC-DF489D6C2B87}" type="presOf" srcId="{957752B4-7C00-4076-BBAB-B5F54D6F7402}" destId="{F15109F8-B1BC-4324-966E-6B2ABCDE019F}" srcOrd="1" destOrd="0" presId="urn:microsoft.com/office/officeart/2005/8/layout/hierarchy2"/>
    <dgm:cxn modelId="{E06464D2-CF67-4F7E-A13B-9D1C9E97B3DC}" srcId="{63049EB4-904F-4B75-A811-1A4315EF56DE}" destId="{027B5A57-CBF5-4A99-B9E5-B82019FE04F4}" srcOrd="0" destOrd="0" parTransId="{8602DF38-ED95-4F3B-9793-44A2D76EE915}" sibTransId="{529003F5-F952-4F82-BBCD-45AE2E4A5A68}"/>
    <dgm:cxn modelId="{A99E992B-D56A-4848-8DBC-D8AD3826857F}" type="presOf" srcId="{F86DA9FB-4CB8-43C7-AD62-1A136264A7B9}" destId="{40E840D4-CFD7-44F9-A984-B69A28500D0E}" srcOrd="0" destOrd="0" presId="urn:microsoft.com/office/officeart/2005/8/layout/hierarchy2"/>
    <dgm:cxn modelId="{83023993-A201-494A-995E-6CE3B2AB0FB8}" type="presOf" srcId="{EAD7532D-8896-4CC4-BD99-C68E9D7ACD33}" destId="{3000F75A-A9EC-459D-9863-3A3AE2BB1FAC}" srcOrd="0" destOrd="0" presId="urn:microsoft.com/office/officeart/2005/8/layout/hierarchy2"/>
    <dgm:cxn modelId="{569B208D-8A65-42F9-B443-BB7DA94BFEB3}" srcId="{027B5A57-CBF5-4A99-B9E5-B82019FE04F4}" destId="{EAD7532D-8896-4CC4-BD99-C68E9D7ACD33}" srcOrd="0" destOrd="0" parTransId="{957752B4-7C00-4076-BBAB-B5F54D6F7402}" sibTransId="{35741757-EA19-428E-A21C-4E4ED0EDE02E}"/>
    <dgm:cxn modelId="{D4960B3C-B6AF-468F-B4FD-019EA3562BEE}" type="presOf" srcId="{C3D5FC15-440A-4354-A878-957366648872}" destId="{A39A9841-B5F6-4DA6-B8D1-06DC0D030CA9}" srcOrd="0" destOrd="0" presId="urn:microsoft.com/office/officeart/2005/8/layout/hierarchy2"/>
    <dgm:cxn modelId="{1DC41116-4890-493F-8E1F-F2F4A70C22CC}" srcId="{027B5A57-CBF5-4A99-B9E5-B82019FE04F4}" destId="{6C5C619D-09A3-4962-8156-5CD4E52145F7}" srcOrd="1" destOrd="0" parTransId="{454B05D6-0B2A-4F3A-ADF3-72D4A624A187}" sibTransId="{56CF4CC5-E92A-40E4-A653-D55D1C6775A4}"/>
    <dgm:cxn modelId="{73E26F86-6421-467A-AE1D-D41556A84665}" type="presParOf" srcId="{A6FBC591-6AD6-4F74-A693-60CAD0149B4F}" destId="{07BB8512-1871-4B10-BE7A-DE5CA8B4B454}" srcOrd="0" destOrd="0" presId="urn:microsoft.com/office/officeart/2005/8/layout/hierarchy2"/>
    <dgm:cxn modelId="{52EC0726-05D2-4635-B648-1E14B71AA768}" type="presParOf" srcId="{07BB8512-1871-4B10-BE7A-DE5CA8B4B454}" destId="{340099A7-E5D7-46B4-9C86-8A1E99745D46}" srcOrd="0" destOrd="0" presId="urn:microsoft.com/office/officeart/2005/8/layout/hierarchy2"/>
    <dgm:cxn modelId="{DCC6C4F1-CA41-4ED4-8F3D-1645741DD148}" type="presParOf" srcId="{07BB8512-1871-4B10-BE7A-DE5CA8B4B454}" destId="{620261C5-DF89-4A42-B406-98C4270B3D7E}" srcOrd="1" destOrd="0" presId="urn:microsoft.com/office/officeart/2005/8/layout/hierarchy2"/>
    <dgm:cxn modelId="{79805DCE-189E-4B9B-BF31-B6DE18F55B4E}" type="presParOf" srcId="{620261C5-DF89-4A42-B406-98C4270B3D7E}" destId="{25685CB8-8BC1-43E3-9D70-F0F38D96D84E}" srcOrd="0" destOrd="0" presId="urn:microsoft.com/office/officeart/2005/8/layout/hierarchy2"/>
    <dgm:cxn modelId="{CBCA0D59-226B-43DE-AF5A-55C4048A173F}" type="presParOf" srcId="{25685CB8-8BC1-43E3-9D70-F0F38D96D84E}" destId="{F15109F8-B1BC-4324-966E-6B2ABCDE019F}" srcOrd="0" destOrd="0" presId="urn:microsoft.com/office/officeart/2005/8/layout/hierarchy2"/>
    <dgm:cxn modelId="{58F6FE14-AD16-44A0-BDAE-359FAC8B28FA}" type="presParOf" srcId="{620261C5-DF89-4A42-B406-98C4270B3D7E}" destId="{3BFBC00E-32C1-4E18-8031-A410A12370F8}" srcOrd="1" destOrd="0" presId="urn:microsoft.com/office/officeart/2005/8/layout/hierarchy2"/>
    <dgm:cxn modelId="{66BFFE43-6AB8-4E20-BFF1-366A0878105B}" type="presParOf" srcId="{3BFBC00E-32C1-4E18-8031-A410A12370F8}" destId="{3000F75A-A9EC-459D-9863-3A3AE2BB1FAC}" srcOrd="0" destOrd="0" presId="urn:microsoft.com/office/officeart/2005/8/layout/hierarchy2"/>
    <dgm:cxn modelId="{506E07BB-6D27-4362-AFFD-1EFA6F6B306A}" type="presParOf" srcId="{3BFBC00E-32C1-4E18-8031-A410A12370F8}" destId="{87FD5E83-4F41-48DD-A01A-09C5047B4399}" srcOrd="1" destOrd="0" presId="urn:microsoft.com/office/officeart/2005/8/layout/hierarchy2"/>
    <dgm:cxn modelId="{0BB2B757-DF56-491A-AA24-1C52FAE6A79E}" type="presParOf" srcId="{620261C5-DF89-4A42-B406-98C4270B3D7E}" destId="{CC26D782-6AE1-4BB7-902C-744C3BEFB90E}" srcOrd="2" destOrd="0" presId="urn:microsoft.com/office/officeart/2005/8/layout/hierarchy2"/>
    <dgm:cxn modelId="{A0DC5B8F-6BBD-4D2F-A3C5-425FFC0B4BCC}" type="presParOf" srcId="{CC26D782-6AE1-4BB7-902C-744C3BEFB90E}" destId="{F088ECF4-6360-4978-BD3D-F06CD7141514}" srcOrd="0" destOrd="0" presId="urn:microsoft.com/office/officeart/2005/8/layout/hierarchy2"/>
    <dgm:cxn modelId="{71D50913-B551-4B5B-A3AC-4FCB273F658C}" type="presParOf" srcId="{620261C5-DF89-4A42-B406-98C4270B3D7E}" destId="{E53A312D-4F3A-46CA-BF43-F571A0CFBB1E}" srcOrd="3" destOrd="0" presId="urn:microsoft.com/office/officeart/2005/8/layout/hierarchy2"/>
    <dgm:cxn modelId="{0676DC04-2D6C-478B-9B35-02FA56853B00}" type="presParOf" srcId="{E53A312D-4F3A-46CA-BF43-F571A0CFBB1E}" destId="{D4E91B4E-E753-4773-8475-3BD655EBA675}" srcOrd="0" destOrd="0" presId="urn:microsoft.com/office/officeart/2005/8/layout/hierarchy2"/>
    <dgm:cxn modelId="{81017022-4BFE-4B8A-8976-B91EFEC2409B}" type="presParOf" srcId="{E53A312D-4F3A-46CA-BF43-F571A0CFBB1E}" destId="{07CB1796-5B39-4A0A-BB3E-6DB0D0BEE621}" srcOrd="1" destOrd="0" presId="urn:microsoft.com/office/officeart/2005/8/layout/hierarchy2"/>
    <dgm:cxn modelId="{3BE58928-EFF1-4961-8E91-4989044C9AB2}" type="presParOf" srcId="{620261C5-DF89-4A42-B406-98C4270B3D7E}" destId="{A39A9841-B5F6-4DA6-B8D1-06DC0D030CA9}" srcOrd="4" destOrd="0" presId="urn:microsoft.com/office/officeart/2005/8/layout/hierarchy2"/>
    <dgm:cxn modelId="{60D5D970-1958-40D9-8FBF-4D97C17DEB08}" type="presParOf" srcId="{A39A9841-B5F6-4DA6-B8D1-06DC0D030CA9}" destId="{B8CBEF07-3EAB-4624-A7D7-2CD5146730FE}" srcOrd="0" destOrd="0" presId="urn:microsoft.com/office/officeart/2005/8/layout/hierarchy2"/>
    <dgm:cxn modelId="{3AF6F927-2CFC-4294-BB4C-84263FD4A1C2}" type="presParOf" srcId="{620261C5-DF89-4A42-B406-98C4270B3D7E}" destId="{04758E66-90A2-43AF-AA12-F1DA6C48EF05}" srcOrd="5" destOrd="0" presId="urn:microsoft.com/office/officeart/2005/8/layout/hierarchy2"/>
    <dgm:cxn modelId="{0D5D205C-158F-443D-9D7C-BA9A5E8BD474}" type="presParOf" srcId="{04758E66-90A2-43AF-AA12-F1DA6C48EF05}" destId="{C8875D12-9FAC-41F7-A320-40EBA312E613}" srcOrd="0" destOrd="0" presId="urn:microsoft.com/office/officeart/2005/8/layout/hierarchy2"/>
    <dgm:cxn modelId="{2F89EDBB-338F-478F-9CB1-7459AE7D5B92}" type="presParOf" srcId="{04758E66-90A2-43AF-AA12-F1DA6C48EF05}" destId="{97E77C32-9891-4B73-AD1F-E6D367050F78}" srcOrd="1" destOrd="0" presId="urn:microsoft.com/office/officeart/2005/8/layout/hierarchy2"/>
    <dgm:cxn modelId="{FA1DB8D2-1B95-4C8E-AD06-F1507C3F2B23}" type="presParOf" srcId="{620261C5-DF89-4A42-B406-98C4270B3D7E}" destId="{40E840D4-CFD7-44F9-A984-B69A28500D0E}" srcOrd="6" destOrd="0" presId="urn:microsoft.com/office/officeart/2005/8/layout/hierarchy2"/>
    <dgm:cxn modelId="{47BAA07A-FBB5-44ED-94A1-DA3B9BE7BC05}" type="presParOf" srcId="{40E840D4-CFD7-44F9-A984-B69A28500D0E}" destId="{B1C81A8D-8B62-460F-8228-364EBCE2817C}" srcOrd="0" destOrd="0" presId="urn:microsoft.com/office/officeart/2005/8/layout/hierarchy2"/>
    <dgm:cxn modelId="{8E7249B0-BC7F-4FF8-821D-B080C3242C54}" type="presParOf" srcId="{620261C5-DF89-4A42-B406-98C4270B3D7E}" destId="{600F5892-AF58-4818-AC68-2D59B5D3A3A0}" srcOrd="7" destOrd="0" presId="urn:microsoft.com/office/officeart/2005/8/layout/hierarchy2"/>
    <dgm:cxn modelId="{E9C969FB-2EA8-458C-A11D-155A789ED19C}" type="presParOf" srcId="{600F5892-AF58-4818-AC68-2D59B5D3A3A0}" destId="{C379995B-E128-49B3-94ED-86919265F0C8}" srcOrd="0" destOrd="0" presId="urn:microsoft.com/office/officeart/2005/8/layout/hierarchy2"/>
    <dgm:cxn modelId="{6EF0E22C-172A-4351-9045-D5C4B75AF2CA}" type="presParOf" srcId="{600F5892-AF58-4818-AC68-2D59B5D3A3A0}" destId="{DF83853D-A6E2-476D-89BB-904DE533C061}" srcOrd="1" destOrd="0" presId="urn:microsoft.com/office/officeart/2005/8/layout/hierarchy2"/>
    <dgm:cxn modelId="{E79ACDD5-6A65-44C1-8F82-EC16BA02A501}" type="presParOf" srcId="{620261C5-DF89-4A42-B406-98C4270B3D7E}" destId="{E6296C74-4B1B-461E-8BEB-FFC6A219D1C5}" srcOrd="8" destOrd="0" presId="urn:microsoft.com/office/officeart/2005/8/layout/hierarchy2"/>
    <dgm:cxn modelId="{9E186DB1-89EC-401C-98DE-F3797FD11CC6}" type="presParOf" srcId="{E6296C74-4B1B-461E-8BEB-FFC6A219D1C5}" destId="{2B704D0C-2BA1-414B-9B9D-FDB726641A08}" srcOrd="0" destOrd="0" presId="urn:microsoft.com/office/officeart/2005/8/layout/hierarchy2"/>
    <dgm:cxn modelId="{2A578555-7866-4946-9BAE-D34A2F18D86B}" type="presParOf" srcId="{620261C5-DF89-4A42-B406-98C4270B3D7E}" destId="{66699A44-EAEB-4CA2-86F6-A623FED90234}" srcOrd="9" destOrd="0" presId="urn:microsoft.com/office/officeart/2005/8/layout/hierarchy2"/>
    <dgm:cxn modelId="{621C3C28-E9A6-4BEF-A7C9-F9B6E43AB176}" type="presParOf" srcId="{66699A44-EAEB-4CA2-86F6-A623FED90234}" destId="{E9484E3E-C46B-4739-AF3B-3C2A4AF88DF5}" srcOrd="0" destOrd="0" presId="urn:microsoft.com/office/officeart/2005/8/layout/hierarchy2"/>
    <dgm:cxn modelId="{4573746E-1A5B-4C1B-A369-41A6416B9B20}" type="presParOf" srcId="{66699A44-EAEB-4CA2-86F6-A623FED90234}" destId="{0E9EB4AC-4D7B-4B06-94DB-84D3538ABAD6}" srcOrd="1" destOrd="0" presId="urn:microsoft.com/office/officeart/2005/8/layout/hierarchy2"/>
    <dgm:cxn modelId="{372B5B10-94B9-4588-AA72-8A10745DE915}" type="presParOf" srcId="{620261C5-DF89-4A42-B406-98C4270B3D7E}" destId="{E96B8E9A-CC80-403A-9F55-B478E8307974}" srcOrd="10" destOrd="0" presId="urn:microsoft.com/office/officeart/2005/8/layout/hierarchy2"/>
    <dgm:cxn modelId="{825B0DCA-0C91-4A19-B146-8DC65D95A565}" type="presParOf" srcId="{E96B8E9A-CC80-403A-9F55-B478E8307974}" destId="{A31E823A-9465-4B65-A1C1-386C47E5ED5B}" srcOrd="0" destOrd="0" presId="urn:microsoft.com/office/officeart/2005/8/layout/hierarchy2"/>
    <dgm:cxn modelId="{712B2F39-4151-4E72-889F-F8B74405034B}" type="presParOf" srcId="{620261C5-DF89-4A42-B406-98C4270B3D7E}" destId="{5E211F17-B912-4803-B238-30C3A99B3CB4}" srcOrd="11" destOrd="0" presId="urn:microsoft.com/office/officeart/2005/8/layout/hierarchy2"/>
    <dgm:cxn modelId="{3C97379B-8763-4297-B35D-2C36D11389D5}" type="presParOf" srcId="{5E211F17-B912-4803-B238-30C3A99B3CB4}" destId="{5066A141-59F9-466A-836C-FC20BA3A07FA}" srcOrd="0" destOrd="0" presId="urn:microsoft.com/office/officeart/2005/8/layout/hierarchy2"/>
    <dgm:cxn modelId="{48FD322B-0344-4A41-9F97-BA36FBE56FB4}" type="presParOf" srcId="{5E211F17-B912-4803-B238-30C3A99B3CB4}" destId="{B61A96FE-7097-4829-9D11-A90978D09C6E}" srcOrd="1" destOrd="0" presId="urn:microsoft.com/office/officeart/2005/8/layout/hierarchy2"/>
    <dgm:cxn modelId="{1F4DA0EE-43EB-46C9-AE4B-F95B922FB113}" type="presParOf" srcId="{B61A96FE-7097-4829-9D11-A90978D09C6E}" destId="{C64460FF-DBA8-402B-B0CA-5646CE65E3C0}" srcOrd="0" destOrd="0" presId="urn:microsoft.com/office/officeart/2005/8/layout/hierarchy2"/>
    <dgm:cxn modelId="{C638670D-9F39-4846-BF1E-4482217549E8}" type="presParOf" srcId="{C64460FF-DBA8-402B-B0CA-5646CE65E3C0}" destId="{C8DDE4EB-246F-4918-BAD3-FF7274F71488}" srcOrd="0" destOrd="0" presId="urn:microsoft.com/office/officeart/2005/8/layout/hierarchy2"/>
    <dgm:cxn modelId="{66A16DAF-FEAC-4805-A890-CE98A38824DF}" type="presParOf" srcId="{B61A96FE-7097-4829-9D11-A90978D09C6E}" destId="{CC277858-DE32-45DE-B3FD-4CC58313DD90}" srcOrd="1" destOrd="0" presId="urn:microsoft.com/office/officeart/2005/8/layout/hierarchy2"/>
    <dgm:cxn modelId="{5547B681-B74C-4D1F-BAA6-6923367A3423}" type="presParOf" srcId="{CC277858-DE32-45DE-B3FD-4CC58313DD90}" destId="{52B223C1-501C-4949-B3E4-2789CB018027}" srcOrd="0" destOrd="0" presId="urn:microsoft.com/office/officeart/2005/8/layout/hierarchy2"/>
    <dgm:cxn modelId="{8D59F8E5-44E8-4184-BFCA-4E24B6A09ABF}" type="presParOf" srcId="{CC277858-DE32-45DE-B3FD-4CC58313DD90}" destId="{A1695503-6E6D-46A3-BB71-0129CB1686FA}" srcOrd="1" destOrd="0" presId="urn:microsoft.com/office/officeart/2005/8/layout/hierarchy2"/>
    <dgm:cxn modelId="{FCF1117E-8DC9-4B77-8FEE-550D6E3234CC}" type="presParOf" srcId="{B61A96FE-7097-4829-9D11-A90978D09C6E}" destId="{44139C36-4EF6-4D37-9F1E-9215B00264CF}" srcOrd="2" destOrd="0" presId="urn:microsoft.com/office/officeart/2005/8/layout/hierarchy2"/>
    <dgm:cxn modelId="{A479329A-DD17-4A6B-83F7-D241521BE45D}" type="presParOf" srcId="{44139C36-4EF6-4D37-9F1E-9215B00264CF}" destId="{16C6EEFC-405A-4185-991C-AEAEF54259DE}" srcOrd="0" destOrd="0" presId="urn:microsoft.com/office/officeart/2005/8/layout/hierarchy2"/>
    <dgm:cxn modelId="{D7619183-4ED1-4E26-B22C-BB85323867FF}" type="presParOf" srcId="{B61A96FE-7097-4829-9D11-A90978D09C6E}" destId="{FBBCB209-F302-404C-A5B2-E4398677B969}" srcOrd="3" destOrd="0" presId="urn:microsoft.com/office/officeart/2005/8/layout/hierarchy2"/>
    <dgm:cxn modelId="{FE589F8C-6017-43E6-ABCE-C6BBB150B709}" type="presParOf" srcId="{FBBCB209-F302-404C-A5B2-E4398677B969}" destId="{4A0F27A1-C0EE-4A1C-8F87-AECE9E371BDA}" srcOrd="0" destOrd="0" presId="urn:microsoft.com/office/officeart/2005/8/layout/hierarchy2"/>
    <dgm:cxn modelId="{26BCAAE2-E87C-4B25-B757-101259D8634F}" type="presParOf" srcId="{FBBCB209-F302-404C-A5B2-E4398677B969}" destId="{19BA625C-294B-4387-85BA-56123098A126}" srcOrd="1" destOrd="0" presId="urn:microsoft.com/office/officeart/2005/8/layout/hierarchy2"/>
    <dgm:cxn modelId="{6B264B5A-E64E-4DD9-A8B9-84D4B5611C56}" type="presParOf" srcId="{B61A96FE-7097-4829-9D11-A90978D09C6E}" destId="{3B64FA31-4A63-41E3-BCAA-C392CA1FC2D0}" srcOrd="4" destOrd="0" presId="urn:microsoft.com/office/officeart/2005/8/layout/hierarchy2"/>
    <dgm:cxn modelId="{4D0D6291-12A7-4C55-9490-39B94FD4ABCE}" type="presParOf" srcId="{3B64FA31-4A63-41E3-BCAA-C392CA1FC2D0}" destId="{84E3EFD9-4E46-4360-A121-65D833D252F3}" srcOrd="0" destOrd="0" presId="urn:microsoft.com/office/officeart/2005/8/layout/hierarchy2"/>
    <dgm:cxn modelId="{1F96EB0C-0451-45D4-9A6A-7A9BB265DB3A}" type="presParOf" srcId="{B61A96FE-7097-4829-9D11-A90978D09C6E}" destId="{AC57F847-CA36-4598-8CBF-56C48C573AAC}" srcOrd="5" destOrd="0" presId="urn:microsoft.com/office/officeart/2005/8/layout/hierarchy2"/>
    <dgm:cxn modelId="{6A2F90D4-FF66-47D3-B7D6-8911E367258B}" type="presParOf" srcId="{AC57F847-CA36-4598-8CBF-56C48C573AAC}" destId="{563EF04F-00C0-4240-89A1-B53679445AA7}" srcOrd="0" destOrd="0" presId="urn:microsoft.com/office/officeart/2005/8/layout/hierarchy2"/>
    <dgm:cxn modelId="{2D10363B-4070-4A3E-AEDC-F172CC0253C2}" type="presParOf" srcId="{AC57F847-CA36-4598-8CBF-56C48C573AAC}" destId="{ADE7FC73-BC3F-4B20-904F-B34EDD01A804}" srcOrd="1" destOrd="0" presId="urn:microsoft.com/office/officeart/2005/8/layout/hierarchy2"/>
    <dgm:cxn modelId="{49DDFB03-3C71-4613-9320-1CC32546A85A}" type="presParOf" srcId="{B61A96FE-7097-4829-9D11-A90978D09C6E}" destId="{348BBAE4-E6AD-4FE4-9216-517798C14B0D}" srcOrd="6" destOrd="0" presId="urn:microsoft.com/office/officeart/2005/8/layout/hierarchy2"/>
    <dgm:cxn modelId="{C26E14BA-4D2E-4C43-91EA-BF0394069D64}" type="presParOf" srcId="{348BBAE4-E6AD-4FE4-9216-517798C14B0D}" destId="{23C68538-DE7C-4416-B71A-493AE37ACCFD}" srcOrd="0" destOrd="0" presId="urn:microsoft.com/office/officeart/2005/8/layout/hierarchy2"/>
    <dgm:cxn modelId="{F75A2F31-EC63-4C19-BA17-67257A8B56A3}" type="presParOf" srcId="{B61A96FE-7097-4829-9D11-A90978D09C6E}" destId="{C562FCEE-752E-44BC-9CA1-FDA768FB790C}" srcOrd="7" destOrd="0" presId="urn:microsoft.com/office/officeart/2005/8/layout/hierarchy2"/>
    <dgm:cxn modelId="{CE74077A-3FF9-4DDC-96C4-2F5A81324BBC}" type="presParOf" srcId="{C562FCEE-752E-44BC-9CA1-FDA768FB790C}" destId="{2121A790-97E2-440C-8ED5-61BE20F756E0}" srcOrd="0" destOrd="0" presId="urn:microsoft.com/office/officeart/2005/8/layout/hierarchy2"/>
    <dgm:cxn modelId="{67D96814-3609-4211-A7BF-5CC608127208}" type="presParOf" srcId="{C562FCEE-752E-44BC-9CA1-FDA768FB790C}" destId="{6ACD14FE-3F3D-41F7-B73D-13581C308ACB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3049EB4-904F-4B75-A811-1A4315EF56DE}" type="doc">
      <dgm:prSet loTypeId="urn:microsoft.com/office/officeart/2005/8/layout/hierarchy2" loCatId="hierarchy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hu-HU"/>
        </a:p>
      </dgm:t>
    </dgm:pt>
    <dgm:pt modelId="{027B5A57-CBF5-4A99-B9E5-B82019FE04F4}">
      <dgm:prSet phldrT="[Szöveg]"/>
      <dgm:spPr/>
      <dgm:t>
        <a:bodyPr/>
        <a:lstStyle/>
        <a:p>
          <a:r>
            <a:rPr lang="hu-HU" b="1" dirty="0" smtClean="0"/>
            <a:t>Java platform</a:t>
          </a:r>
          <a:endParaRPr lang="hu-HU" b="1" dirty="0"/>
        </a:p>
      </dgm:t>
    </dgm:pt>
    <dgm:pt modelId="{8602DF38-ED95-4F3B-9793-44A2D76EE915}" type="parTrans" cxnId="{E06464D2-CF67-4F7E-A13B-9D1C9E97B3DC}">
      <dgm:prSet/>
      <dgm:spPr/>
      <dgm:t>
        <a:bodyPr/>
        <a:lstStyle/>
        <a:p>
          <a:endParaRPr lang="hu-HU" b="1"/>
        </a:p>
      </dgm:t>
    </dgm:pt>
    <dgm:pt modelId="{529003F5-F952-4F82-BBCD-45AE2E4A5A68}" type="sibTrans" cxnId="{E06464D2-CF67-4F7E-A13B-9D1C9E97B3DC}">
      <dgm:prSet/>
      <dgm:spPr/>
      <dgm:t>
        <a:bodyPr/>
        <a:lstStyle/>
        <a:p>
          <a:endParaRPr lang="hu-HU" b="1"/>
        </a:p>
      </dgm:t>
    </dgm:pt>
    <dgm:pt modelId="{EAD7532D-8896-4CC4-BD99-C68E9D7ACD33}">
      <dgm:prSet phldrT="[Szöveg]"/>
      <dgm:spPr/>
      <dgm:t>
        <a:bodyPr/>
        <a:lstStyle/>
        <a:p>
          <a:r>
            <a:rPr lang="hu-HU" b="1" dirty="0" err="1" smtClean="0"/>
            <a:t>Class</a:t>
          </a:r>
          <a:r>
            <a:rPr lang="hu-HU" b="1" dirty="0" smtClean="0"/>
            <a:t> </a:t>
          </a:r>
          <a:r>
            <a:rPr lang="hu-HU" b="1" dirty="0" err="1" smtClean="0"/>
            <a:t>Loading</a:t>
          </a:r>
          <a:endParaRPr lang="hu-HU" b="1" dirty="0"/>
        </a:p>
      </dgm:t>
    </dgm:pt>
    <dgm:pt modelId="{957752B4-7C00-4076-BBAB-B5F54D6F7402}" type="parTrans" cxnId="{569B208D-8A65-42F9-B443-BB7DA94BFEB3}">
      <dgm:prSet/>
      <dgm:spPr/>
      <dgm:t>
        <a:bodyPr/>
        <a:lstStyle/>
        <a:p>
          <a:endParaRPr lang="hu-HU" b="1"/>
        </a:p>
      </dgm:t>
    </dgm:pt>
    <dgm:pt modelId="{35741757-EA19-428E-A21C-4E4ED0EDE02E}" type="sibTrans" cxnId="{569B208D-8A65-42F9-B443-BB7DA94BFEB3}">
      <dgm:prSet/>
      <dgm:spPr/>
      <dgm:t>
        <a:bodyPr/>
        <a:lstStyle/>
        <a:p>
          <a:endParaRPr lang="hu-HU" b="1"/>
        </a:p>
      </dgm:t>
    </dgm:pt>
    <dgm:pt modelId="{6C5C619D-09A3-4962-8156-5CD4E52145F7}">
      <dgm:prSet/>
      <dgm:spPr/>
      <dgm:t>
        <a:bodyPr/>
        <a:lstStyle/>
        <a:p>
          <a:r>
            <a:rPr lang="hu-HU" b="1" dirty="0" err="1" smtClean="0"/>
            <a:t>Thread</a:t>
          </a:r>
          <a:endParaRPr lang="hu-HU" b="1" dirty="0"/>
        </a:p>
      </dgm:t>
    </dgm:pt>
    <dgm:pt modelId="{454B05D6-0B2A-4F3A-ADF3-72D4A624A187}" type="parTrans" cxnId="{1DC41116-4890-493F-8E1F-F2F4A70C22CC}">
      <dgm:prSet/>
      <dgm:spPr/>
      <dgm:t>
        <a:bodyPr/>
        <a:lstStyle/>
        <a:p>
          <a:endParaRPr lang="hu-HU" b="1"/>
        </a:p>
      </dgm:t>
    </dgm:pt>
    <dgm:pt modelId="{56CF4CC5-E92A-40E4-A653-D55D1C6775A4}" type="sibTrans" cxnId="{1DC41116-4890-493F-8E1F-F2F4A70C22CC}">
      <dgm:prSet/>
      <dgm:spPr/>
      <dgm:t>
        <a:bodyPr/>
        <a:lstStyle/>
        <a:p>
          <a:endParaRPr lang="hu-HU" b="1"/>
        </a:p>
      </dgm:t>
    </dgm:pt>
    <dgm:pt modelId="{ED54B3BF-E610-4532-B264-EA94F994F48F}">
      <dgm:prSet/>
      <dgm:spPr/>
      <dgm:t>
        <a:bodyPr/>
        <a:lstStyle/>
        <a:p>
          <a:r>
            <a:rPr lang="hu-HU" b="1" dirty="0" err="1" smtClean="0"/>
            <a:t>Runtime</a:t>
          </a:r>
          <a:endParaRPr lang="hu-HU" b="1" dirty="0"/>
        </a:p>
      </dgm:t>
    </dgm:pt>
    <dgm:pt modelId="{C3D5FC15-440A-4354-A878-957366648872}" type="parTrans" cxnId="{C4F032F3-8868-4327-BA08-8A99ACA511A7}">
      <dgm:prSet/>
      <dgm:spPr/>
      <dgm:t>
        <a:bodyPr/>
        <a:lstStyle/>
        <a:p>
          <a:endParaRPr lang="hu-HU" b="1"/>
        </a:p>
      </dgm:t>
    </dgm:pt>
    <dgm:pt modelId="{28E581B1-287B-4B75-BAB0-8733FCA106BE}" type="sibTrans" cxnId="{C4F032F3-8868-4327-BA08-8A99ACA511A7}">
      <dgm:prSet/>
      <dgm:spPr/>
      <dgm:t>
        <a:bodyPr/>
        <a:lstStyle/>
        <a:p>
          <a:endParaRPr lang="hu-HU" b="1"/>
        </a:p>
      </dgm:t>
    </dgm:pt>
    <dgm:pt modelId="{A5ED3327-9D21-4455-B662-4EE4E071374B}">
      <dgm:prSet/>
      <dgm:spPr/>
      <dgm:t>
        <a:bodyPr/>
        <a:lstStyle/>
        <a:p>
          <a:r>
            <a:rPr lang="hu-HU" b="1" dirty="0" err="1" smtClean="0"/>
            <a:t>Compilation</a:t>
          </a:r>
          <a:endParaRPr lang="hu-HU" b="1" dirty="0"/>
        </a:p>
      </dgm:t>
    </dgm:pt>
    <dgm:pt modelId="{F86DA9FB-4CB8-43C7-AD62-1A136264A7B9}" type="parTrans" cxnId="{106CD3FD-5EB7-4813-AF7D-03AC92A4F62B}">
      <dgm:prSet/>
      <dgm:spPr/>
      <dgm:t>
        <a:bodyPr/>
        <a:lstStyle/>
        <a:p>
          <a:endParaRPr lang="hu-HU" b="1"/>
        </a:p>
      </dgm:t>
    </dgm:pt>
    <dgm:pt modelId="{C2864CB6-CADB-40BC-B51D-88A418E3E67A}" type="sibTrans" cxnId="{106CD3FD-5EB7-4813-AF7D-03AC92A4F62B}">
      <dgm:prSet/>
      <dgm:spPr/>
      <dgm:t>
        <a:bodyPr/>
        <a:lstStyle/>
        <a:p>
          <a:endParaRPr lang="hu-HU" b="1"/>
        </a:p>
      </dgm:t>
    </dgm:pt>
    <dgm:pt modelId="{8D0E5D19-E6D1-443A-9345-F3929597E097}">
      <dgm:prSet/>
      <dgm:spPr/>
      <dgm:t>
        <a:bodyPr/>
        <a:lstStyle/>
        <a:p>
          <a:r>
            <a:rPr lang="hu-HU" b="1" dirty="0" err="1" smtClean="0"/>
            <a:t>Operating</a:t>
          </a:r>
          <a:r>
            <a:rPr lang="hu-HU" b="1" dirty="0" smtClean="0"/>
            <a:t> System</a:t>
          </a:r>
          <a:endParaRPr lang="hu-HU" b="1" dirty="0"/>
        </a:p>
      </dgm:t>
    </dgm:pt>
    <dgm:pt modelId="{9F3CE00C-6BC8-496D-A64E-781EDE9BED52}" type="parTrans" cxnId="{C384E11D-C15B-428D-8116-56CEA057A152}">
      <dgm:prSet/>
      <dgm:spPr/>
      <dgm:t>
        <a:bodyPr/>
        <a:lstStyle/>
        <a:p>
          <a:endParaRPr lang="hu-HU" b="1"/>
        </a:p>
      </dgm:t>
    </dgm:pt>
    <dgm:pt modelId="{B2ACB0F8-33EC-44A2-8B50-A7FC728038FA}" type="sibTrans" cxnId="{C384E11D-C15B-428D-8116-56CEA057A152}">
      <dgm:prSet/>
      <dgm:spPr/>
      <dgm:t>
        <a:bodyPr/>
        <a:lstStyle/>
        <a:p>
          <a:endParaRPr lang="hu-HU" b="1"/>
        </a:p>
      </dgm:t>
    </dgm:pt>
    <dgm:pt modelId="{EA707465-4FE9-48E8-AE99-0C1B1C8E1226}">
      <dgm:prSet/>
      <dgm:spPr/>
      <dgm:t>
        <a:bodyPr/>
        <a:lstStyle/>
        <a:p>
          <a:r>
            <a:rPr lang="hu-HU" b="1" i="1" dirty="0" smtClean="0"/>
            <a:t>Memória</a:t>
          </a:r>
          <a:endParaRPr lang="hu-HU" b="1" i="1" dirty="0"/>
        </a:p>
      </dgm:t>
    </dgm:pt>
    <dgm:pt modelId="{72EEE6E6-1418-4819-A00D-C3204F8FD42E}" type="parTrans" cxnId="{86D7B377-B936-41A5-8BDA-9C88CBAF3867}">
      <dgm:prSet/>
      <dgm:spPr/>
      <dgm:t>
        <a:bodyPr/>
        <a:lstStyle/>
        <a:p>
          <a:endParaRPr lang="hu-HU" b="1"/>
        </a:p>
      </dgm:t>
    </dgm:pt>
    <dgm:pt modelId="{5DDF3899-4886-43D5-9DE9-BD3575930FCC}" type="sibTrans" cxnId="{86D7B377-B936-41A5-8BDA-9C88CBAF3867}">
      <dgm:prSet/>
      <dgm:spPr/>
      <dgm:t>
        <a:bodyPr/>
        <a:lstStyle/>
        <a:p>
          <a:endParaRPr lang="hu-HU" b="1"/>
        </a:p>
      </dgm:t>
    </dgm:pt>
    <dgm:pt modelId="{F45C7C11-D81F-4058-9BFC-9292E4B31434}">
      <dgm:prSet/>
      <dgm:spPr/>
      <dgm:t>
        <a:bodyPr/>
        <a:lstStyle/>
        <a:p>
          <a:r>
            <a:rPr lang="hu-HU" b="1" dirty="0" err="1" smtClean="0"/>
            <a:t>Memory</a:t>
          </a:r>
          <a:endParaRPr lang="hu-HU" b="1" dirty="0"/>
        </a:p>
      </dgm:t>
    </dgm:pt>
    <dgm:pt modelId="{EA996B96-E94D-4B8A-88D8-7355BD9926C8}" type="parTrans" cxnId="{B8C39099-B05A-4F1D-A5A3-74F853937CFD}">
      <dgm:prSet/>
      <dgm:spPr/>
      <dgm:t>
        <a:bodyPr/>
        <a:lstStyle/>
        <a:p>
          <a:endParaRPr lang="hu-HU" b="1"/>
        </a:p>
      </dgm:t>
    </dgm:pt>
    <dgm:pt modelId="{B5B8DEC7-D063-48B8-85D4-FB9EA0515690}" type="sibTrans" cxnId="{B8C39099-B05A-4F1D-A5A3-74F853937CFD}">
      <dgm:prSet/>
      <dgm:spPr/>
      <dgm:t>
        <a:bodyPr/>
        <a:lstStyle/>
        <a:p>
          <a:endParaRPr lang="hu-HU" b="1"/>
        </a:p>
      </dgm:t>
    </dgm:pt>
    <dgm:pt modelId="{9BCE1FAA-EE8A-4681-80B4-ECD0FCE0324B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Pool-ok</a:t>
          </a:r>
          <a:endParaRPr lang="hu-HU" b="1" dirty="0"/>
        </a:p>
      </dgm:t>
    </dgm:pt>
    <dgm:pt modelId="{E9E20F8F-50BE-45F9-9D55-398F715C6106}" type="parTrans" cxnId="{ED171D99-BB49-4CD4-85B5-0B68D31C25B6}">
      <dgm:prSet/>
      <dgm:spPr/>
      <dgm:t>
        <a:bodyPr/>
        <a:lstStyle/>
        <a:p>
          <a:endParaRPr lang="hu-HU" b="1"/>
        </a:p>
      </dgm:t>
    </dgm:pt>
    <dgm:pt modelId="{F6E80290-2B10-4266-A05F-12FBC7872DBD}" type="sibTrans" cxnId="{ED171D99-BB49-4CD4-85B5-0B68D31C25B6}">
      <dgm:prSet/>
      <dgm:spPr/>
      <dgm:t>
        <a:bodyPr/>
        <a:lstStyle/>
        <a:p>
          <a:endParaRPr lang="hu-HU" b="1"/>
        </a:p>
      </dgm:t>
    </dgm:pt>
    <dgm:pt modelId="{4843AF8B-ED3C-449D-B074-0716719CA676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Manager-ek</a:t>
          </a:r>
          <a:endParaRPr lang="hu-HU" b="1" dirty="0"/>
        </a:p>
      </dgm:t>
    </dgm:pt>
    <dgm:pt modelId="{86F17E93-A1F7-4BDE-AD91-86E621944B26}" type="parTrans" cxnId="{CE86BF08-5304-4003-938C-26443339BCD9}">
      <dgm:prSet/>
      <dgm:spPr/>
      <dgm:t>
        <a:bodyPr/>
        <a:lstStyle/>
        <a:p>
          <a:endParaRPr lang="hu-HU" b="1"/>
        </a:p>
      </dgm:t>
    </dgm:pt>
    <dgm:pt modelId="{B7C60698-846C-4F5D-AD08-F765E5199DE1}" type="sibTrans" cxnId="{CE86BF08-5304-4003-938C-26443339BCD9}">
      <dgm:prSet/>
      <dgm:spPr/>
      <dgm:t>
        <a:bodyPr/>
        <a:lstStyle/>
        <a:p>
          <a:endParaRPr lang="hu-HU" b="1"/>
        </a:p>
      </dgm:t>
    </dgm:pt>
    <dgm:pt modelId="{AC3A5C6B-444F-4F08-A042-74650B8DC23D}">
      <dgm:prSet/>
      <dgm:spPr/>
      <dgm:t>
        <a:bodyPr/>
        <a:lstStyle/>
        <a:p>
          <a:r>
            <a:rPr lang="hu-HU" b="1" dirty="0" err="1" smtClean="0"/>
            <a:t>Garbage</a:t>
          </a:r>
          <a:r>
            <a:rPr lang="hu-HU" b="1" dirty="0" smtClean="0"/>
            <a:t> </a:t>
          </a:r>
          <a:r>
            <a:rPr lang="hu-HU" b="1" dirty="0" err="1" smtClean="0"/>
            <a:t>Collector-ok</a:t>
          </a:r>
          <a:endParaRPr lang="hu-HU" b="1" dirty="0"/>
        </a:p>
      </dgm:t>
    </dgm:pt>
    <dgm:pt modelId="{FD16492F-C981-461B-AD22-4B2F7838F97C}" type="parTrans" cxnId="{56806907-585D-4B67-A45F-8C689756D01B}">
      <dgm:prSet/>
      <dgm:spPr/>
      <dgm:t>
        <a:bodyPr/>
        <a:lstStyle/>
        <a:p>
          <a:endParaRPr lang="hu-HU" b="1"/>
        </a:p>
      </dgm:t>
    </dgm:pt>
    <dgm:pt modelId="{2899D1C3-790D-4FBD-863F-4FE93B52E54F}" type="sibTrans" cxnId="{56806907-585D-4B67-A45F-8C689756D01B}">
      <dgm:prSet/>
      <dgm:spPr/>
      <dgm:t>
        <a:bodyPr/>
        <a:lstStyle/>
        <a:p>
          <a:endParaRPr lang="hu-HU" b="1"/>
        </a:p>
      </dgm:t>
    </dgm:pt>
    <dgm:pt modelId="{9E86614F-2CA9-4BCD-9E04-61A2607CE811}">
      <dgm:prSet/>
      <dgm:spPr>
        <a:solidFill>
          <a:schemeClr val="accent5">
            <a:lumMod val="20000"/>
            <a:lumOff val="80000"/>
          </a:schemeClr>
        </a:solidFill>
      </dgm:spPr>
      <dgm:t>
        <a:bodyPr/>
        <a:lstStyle/>
        <a:p>
          <a:r>
            <a:rPr lang="hu-HU" b="1" dirty="0" smtClean="0">
              <a:solidFill>
                <a:srgbClr val="FF0000"/>
              </a:solidFill>
            </a:rPr>
            <a:t>Saját webkiszolgáló állapota?</a:t>
          </a:r>
          <a:endParaRPr lang="hu-HU" b="1" dirty="0">
            <a:solidFill>
              <a:srgbClr val="FF0000"/>
            </a:solidFill>
          </a:endParaRPr>
        </a:p>
      </dgm:t>
    </dgm:pt>
    <dgm:pt modelId="{3FCFE548-7821-475B-8ECB-F9073CBAAF00}" type="parTrans" cxnId="{2439583C-8C7D-4138-B42E-7D59DAAA24F2}">
      <dgm:prSet/>
      <dgm:spPr/>
      <dgm:t>
        <a:bodyPr/>
        <a:lstStyle/>
        <a:p>
          <a:endParaRPr lang="hu-HU"/>
        </a:p>
      </dgm:t>
    </dgm:pt>
    <dgm:pt modelId="{93D907A7-BAFB-446A-A365-242486A03494}" type="sibTrans" cxnId="{2439583C-8C7D-4138-B42E-7D59DAAA24F2}">
      <dgm:prSet/>
      <dgm:spPr/>
      <dgm:t>
        <a:bodyPr/>
        <a:lstStyle/>
        <a:p>
          <a:endParaRPr lang="hu-HU"/>
        </a:p>
      </dgm:t>
    </dgm:pt>
    <dgm:pt modelId="{A6FBC591-6AD6-4F74-A693-60CAD0149B4F}" type="pres">
      <dgm:prSet presAssocID="{63049EB4-904F-4B75-A811-1A4315EF56DE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07BB8512-1871-4B10-BE7A-DE5CA8B4B454}" type="pres">
      <dgm:prSet presAssocID="{027B5A57-CBF5-4A99-B9E5-B82019FE04F4}" presName="root1" presStyleCnt="0"/>
      <dgm:spPr/>
    </dgm:pt>
    <dgm:pt modelId="{340099A7-E5D7-46B4-9C86-8A1E99745D46}" type="pres">
      <dgm:prSet presAssocID="{027B5A57-CBF5-4A99-B9E5-B82019FE04F4}" presName="LevelOneTextNode" presStyleLbl="node0" presStyleIdx="0" presStyleCnt="1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20261C5-DF89-4A42-B406-98C4270B3D7E}" type="pres">
      <dgm:prSet presAssocID="{027B5A57-CBF5-4A99-B9E5-B82019FE04F4}" presName="level2hierChild" presStyleCnt="0"/>
      <dgm:spPr/>
    </dgm:pt>
    <dgm:pt modelId="{25685CB8-8BC1-43E3-9D70-F0F38D96D84E}" type="pres">
      <dgm:prSet presAssocID="{957752B4-7C00-4076-BBAB-B5F54D6F7402}" presName="conn2-1" presStyleLbl="parChTrans1D2" presStyleIdx="0" presStyleCnt="7"/>
      <dgm:spPr/>
      <dgm:t>
        <a:bodyPr/>
        <a:lstStyle/>
        <a:p>
          <a:endParaRPr lang="hu-HU"/>
        </a:p>
      </dgm:t>
    </dgm:pt>
    <dgm:pt modelId="{F15109F8-B1BC-4324-966E-6B2ABCDE019F}" type="pres">
      <dgm:prSet presAssocID="{957752B4-7C00-4076-BBAB-B5F54D6F7402}" presName="connTx" presStyleLbl="parChTrans1D2" presStyleIdx="0" presStyleCnt="7"/>
      <dgm:spPr/>
      <dgm:t>
        <a:bodyPr/>
        <a:lstStyle/>
        <a:p>
          <a:endParaRPr lang="hu-HU"/>
        </a:p>
      </dgm:t>
    </dgm:pt>
    <dgm:pt modelId="{3BFBC00E-32C1-4E18-8031-A410A12370F8}" type="pres">
      <dgm:prSet presAssocID="{EAD7532D-8896-4CC4-BD99-C68E9D7ACD33}" presName="root2" presStyleCnt="0"/>
      <dgm:spPr/>
    </dgm:pt>
    <dgm:pt modelId="{3000F75A-A9EC-459D-9863-3A3AE2BB1FAC}" type="pres">
      <dgm:prSet presAssocID="{EAD7532D-8896-4CC4-BD99-C68E9D7ACD33}" presName="LevelTwoTextNode" presStyleLbl="node2" presStyleIdx="0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87FD5E83-4F41-48DD-A01A-09C5047B4399}" type="pres">
      <dgm:prSet presAssocID="{EAD7532D-8896-4CC4-BD99-C68E9D7ACD33}" presName="level3hierChild" presStyleCnt="0"/>
      <dgm:spPr/>
    </dgm:pt>
    <dgm:pt modelId="{CC26D782-6AE1-4BB7-902C-744C3BEFB90E}" type="pres">
      <dgm:prSet presAssocID="{454B05D6-0B2A-4F3A-ADF3-72D4A624A187}" presName="conn2-1" presStyleLbl="parChTrans1D2" presStyleIdx="1" presStyleCnt="7"/>
      <dgm:spPr/>
      <dgm:t>
        <a:bodyPr/>
        <a:lstStyle/>
        <a:p>
          <a:endParaRPr lang="hu-HU"/>
        </a:p>
      </dgm:t>
    </dgm:pt>
    <dgm:pt modelId="{F088ECF4-6360-4978-BD3D-F06CD7141514}" type="pres">
      <dgm:prSet presAssocID="{454B05D6-0B2A-4F3A-ADF3-72D4A624A187}" presName="connTx" presStyleLbl="parChTrans1D2" presStyleIdx="1" presStyleCnt="7"/>
      <dgm:spPr/>
      <dgm:t>
        <a:bodyPr/>
        <a:lstStyle/>
        <a:p>
          <a:endParaRPr lang="hu-HU"/>
        </a:p>
      </dgm:t>
    </dgm:pt>
    <dgm:pt modelId="{E53A312D-4F3A-46CA-BF43-F571A0CFBB1E}" type="pres">
      <dgm:prSet presAssocID="{6C5C619D-09A3-4962-8156-5CD4E52145F7}" presName="root2" presStyleCnt="0"/>
      <dgm:spPr/>
    </dgm:pt>
    <dgm:pt modelId="{D4E91B4E-E753-4773-8475-3BD655EBA675}" type="pres">
      <dgm:prSet presAssocID="{6C5C619D-09A3-4962-8156-5CD4E52145F7}" presName="LevelTwoTextNode" presStyleLbl="node2" presStyleIdx="1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7CB1796-5B39-4A0A-BB3E-6DB0D0BEE621}" type="pres">
      <dgm:prSet presAssocID="{6C5C619D-09A3-4962-8156-5CD4E52145F7}" presName="level3hierChild" presStyleCnt="0"/>
      <dgm:spPr/>
    </dgm:pt>
    <dgm:pt modelId="{A39A9841-B5F6-4DA6-B8D1-06DC0D030CA9}" type="pres">
      <dgm:prSet presAssocID="{C3D5FC15-440A-4354-A878-957366648872}" presName="conn2-1" presStyleLbl="parChTrans1D2" presStyleIdx="2" presStyleCnt="7"/>
      <dgm:spPr/>
      <dgm:t>
        <a:bodyPr/>
        <a:lstStyle/>
        <a:p>
          <a:endParaRPr lang="hu-HU"/>
        </a:p>
      </dgm:t>
    </dgm:pt>
    <dgm:pt modelId="{B8CBEF07-3EAB-4624-A7D7-2CD5146730FE}" type="pres">
      <dgm:prSet presAssocID="{C3D5FC15-440A-4354-A878-957366648872}" presName="connTx" presStyleLbl="parChTrans1D2" presStyleIdx="2" presStyleCnt="7"/>
      <dgm:spPr/>
      <dgm:t>
        <a:bodyPr/>
        <a:lstStyle/>
        <a:p>
          <a:endParaRPr lang="hu-HU"/>
        </a:p>
      </dgm:t>
    </dgm:pt>
    <dgm:pt modelId="{04758E66-90A2-43AF-AA12-F1DA6C48EF05}" type="pres">
      <dgm:prSet presAssocID="{ED54B3BF-E610-4532-B264-EA94F994F48F}" presName="root2" presStyleCnt="0"/>
      <dgm:spPr/>
    </dgm:pt>
    <dgm:pt modelId="{C8875D12-9FAC-41F7-A320-40EBA312E613}" type="pres">
      <dgm:prSet presAssocID="{ED54B3BF-E610-4532-B264-EA94F994F48F}" presName="LevelTwoTextNode" presStyleLbl="node2" presStyleIdx="2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97E77C32-9891-4B73-AD1F-E6D367050F78}" type="pres">
      <dgm:prSet presAssocID="{ED54B3BF-E610-4532-B264-EA94F994F48F}" presName="level3hierChild" presStyleCnt="0"/>
      <dgm:spPr/>
    </dgm:pt>
    <dgm:pt modelId="{40E840D4-CFD7-44F9-A984-B69A28500D0E}" type="pres">
      <dgm:prSet presAssocID="{F86DA9FB-4CB8-43C7-AD62-1A136264A7B9}" presName="conn2-1" presStyleLbl="parChTrans1D2" presStyleIdx="3" presStyleCnt="7"/>
      <dgm:spPr/>
      <dgm:t>
        <a:bodyPr/>
        <a:lstStyle/>
        <a:p>
          <a:endParaRPr lang="hu-HU"/>
        </a:p>
      </dgm:t>
    </dgm:pt>
    <dgm:pt modelId="{B1C81A8D-8B62-460F-8228-364EBCE2817C}" type="pres">
      <dgm:prSet presAssocID="{F86DA9FB-4CB8-43C7-AD62-1A136264A7B9}" presName="connTx" presStyleLbl="parChTrans1D2" presStyleIdx="3" presStyleCnt="7"/>
      <dgm:spPr/>
      <dgm:t>
        <a:bodyPr/>
        <a:lstStyle/>
        <a:p>
          <a:endParaRPr lang="hu-HU"/>
        </a:p>
      </dgm:t>
    </dgm:pt>
    <dgm:pt modelId="{600F5892-AF58-4818-AC68-2D59B5D3A3A0}" type="pres">
      <dgm:prSet presAssocID="{A5ED3327-9D21-4455-B662-4EE4E071374B}" presName="root2" presStyleCnt="0"/>
      <dgm:spPr/>
    </dgm:pt>
    <dgm:pt modelId="{C379995B-E128-49B3-94ED-86919265F0C8}" type="pres">
      <dgm:prSet presAssocID="{A5ED3327-9D21-4455-B662-4EE4E071374B}" presName="LevelTwoTextNode" presStyleLbl="node2" presStyleIdx="3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DF83853D-A6E2-476D-89BB-904DE533C061}" type="pres">
      <dgm:prSet presAssocID="{A5ED3327-9D21-4455-B662-4EE4E071374B}" presName="level3hierChild" presStyleCnt="0"/>
      <dgm:spPr/>
    </dgm:pt>
    <dgm:pt modelId="{E6296C74-4B1B-461E-8BEB-FFC6A219D1C5}" type="pres">
      <dgm:prSet presAssocID="{9F3CE00C-6BC8-496D-A64E-781EDE9BED52}" presName="conn2-1" presStyleLbl="parChTrans1D2" presStyleIdx="4" presStyleCnt="7"/>
      <dgm:spPr/>
      <dgm:t>
        <a:bodyPr/>
        <a:lstStyle/>
        <a:p>
          <a:endParaRPr lang="hu-HU"/>
        </a:p>
      </dgm:t>
    </dgm:pt>
    <dgm:pt modelId="{2B704D0C-2BA1-414B-9B9D-FDB726641A08}" type="pres">
      <dgm:prSet presAssocID="{9F3CE00C-6BC8-496D-A64E-781EDE9BED52}" presName="connTx" presStyleLbl="parChTrans1D2" presStyleIdx="4" presStyleCnt="7"/>
      <dgm:spPr/>
      <dgm:t>
        <a:bodyPr/>
        <a:lstStyle/>
        <a:p>
          <a:endParaRPr lang="hu-HU"/>
        </a:p>
      </dgm:t>
    </dgm:pt>
    <dgm:pt modelId="{66699A44-EAEB-4CA2-86F6-A623FED90234}" type="pres">
      <dgm:prSet presAssocID="{8D0E5D19-E6D1-443A-9345-F3929597E097}" presName="root2" presStyleCnt="0"/>
      <dgm:spPr/>
    </dgm:pt>
    <dgm:pt modelId="{E9484E3E-C46B-4739-AF3B-3C2A4AF88DF5}" type="pres">
      <dgm:prSet presAssocID="{8D0E5D19-E6D1-443A-9345-F3929597E097}" presName="LevelTwoTextNode" presStyleLbl="node2" presStyleIdx="4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E9EB4AC-4D7B-4B06-94DB-84D3538ABAD6}" type="pres">
      <dgm:prSet presAssocID="{8D0E5D19-E6D1-443A-9345-F3929597E097}" presName="level3hierChild" presStyleCnt="0"/>
      <dgm:spPr/>
    </dgm:pt>
    <dgm:pt modelId="{E96B8E9A-CC80-403A-9F55-B478E8307974}" type="pres">
      <dgm:prSet presAssocID="{72EEE6E6-1418-4819-A00D-C3204F8FD42E}" presName="conn2-1" presStyleLbl="parChTrans1D2" presStyleIdx="5" presStyleCnt="7"/>
      <dgm:spPr/>
      <dgm:t>
        <a:bodyPr/>
        <a:lstStyle/>
        <a:p>
          <a:endParaRPr lang="hu-HU"/>
        </a:p>
      </dgm:t>
    </dgm:pt>
    <dgm:pt modelId="{A31E823A-9465-4B65-A1C1-386C47E5ED5B}" type="pres">
      <dgm:prSet presAssocID="{72EEE6E6-1418-4819-A00D-C3204F8FD42E}" presName="connTx" presStyleLbl="parChTrans1D2" presStyleIdx="5" presStyleCnt="7"/>
      <dgm:spPr/>
      <dgm:t>
        <a:bodyPr/>
        <a:lstStyle/>
        <a:p>
          <a:endParaRPr lang="hu-HU"/>
        </a:p>
      </dgm:t>
    </dgm:pt>
    <dgm:pt modelId="{5E211F17-B912-4803-B238-30C3A99B3CB4}" type="pres">
      <dgm:prSet presAssocID="{EA707465-4FE9-48E8-AE99-0C1B1C8E1226}" presName="root2" presStyleCnt="0"/>
      <dgm:spPr/>
    </dgm:pt>
    <dgm:pt modelId="{5066A141-59F9-466A-836C-FC20BA3A07FA}" type="pres">
      <dgm:prSet presAssocID="{EA707465-4FE9-48E8-AE99-0C1B1C8E1226}" presName="LevelTwoTextNode" presStyleLbl="node2" presStyleIdx="5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B61A96FE-7097-4829-9D11-A90978D09C6E}" type="pres">
      <dgm:prSet presAssocID="{EA707465-4FE9-48E8-AE99-0C1B1C8E1226}" presName="level3hierChild" presStyleCnt="0"/>
      <dgm:spPr/>
    </dgm:pt>
    <dgm:pt modelId="{C64460FF-DBA8-402B-B0CA-5646CE65E3C0}" type="pres">
      <dgm:prSet presAssocID="{EA996B96-E94D-4B8A-88D8-7355BD9926C8}" presName="conn2-1" presStyleLbl="parChTrans1D3" presStyleIdx="0" presStyleCnt="4"/>
      <dgm:spPr/>
      <dgm:t>
        <a:bodyPr/>
        <a:lstStyle/>
        <a:p>
          <a:endParaRPr lang="hu-HU"/>
        </a:p>
      </dgm:t>
    </dgm:pt>
    <dgm:pt modelId="{C8DDE4EB-246F-4918-BAD3-FF7274F71488}" type="pres">
      <dgm:prSet presAssocID="{EA996B96-E94D-4B8A-88D8-7355BD9926C8}" presName="connTx" presStyleLbl="parChTrans1D3" presStyleIdx="0" presStyleCnt="4"/>
      <dgm:spPr/>
      <dgm:t>
        <a:bodyPr/>
        <a:lstStyle/>
        <a:p>
          <a:endParaRPr lang="hu-HU"/>
        </a:p>
      </dgm:t>
    </dgm:pt>
    <dgm:pt modelId="{CC277858-DE32-45DE-B3FD-4CC58313DD90}" type="pres">
      <dgm:prSet presAssocID="{F45C7C11-D81F-4058-9BFC-9292E4B31434}" presName="root2" presStyleCnt="0"/>
      <dgm:spPr/>
    </dgm:pt>
    <dgm:pt modelId="{52B223C1-501C-4949-B3E4-2789CB018027}" type="pres">
      <dgm:prSet presAssocID="{F45C7C11-D81F-4058-9BFC-9292E4B31434}" presName="LevelTwoTextNode" presStyleLbl="node3" presStyleIdx="0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1695503-6E6D-46A3-BB71-0129CB1686FA}" type="pres">
      <dgm:prSet presAssocID="{F45C7C11-D81F-4058-9BFC-9292E4B31434}" presName="level3hierChild" presStyleCnt="0"/>
      <dgm:spPr/>
    </dgm:pt>
    <dgm:pt modelId="{44139C36-4EF6-4D37-9F1E-9215B00264CF}" type="pres">
      <dgm:prSet presAssocID="{E9E20F8F-50BE-45F9-9D55-398F715C6106}" presName="conn2-1" presStyleLbl="parChTrans1D3" presStyleIdx="1" presStyleCnt="4"/>
      <dgm:spPr/>
      <dgm:t>
        <a:bodyPr/>
        <a:lstStyle/>
        <a:p>
          <a:endParaRPr lang="hu-HU"/>
        </a:p>
      </dgm:t>
    </dgm:pt>
    <dgm:pt modelId="{16C6EEFC-405A-4185-991C-AEAEF54259DE}" type="pres">
      <dgm:prSet presAssocID="{E9E20F8F-50BE-45F9-9D55-398F715C6106}" presName="connTx" presStyleLbl="parChTrans1D3" presStyleIdx="1" presStyleCnt="4"/>
      <dgm:spPr/>
      <dgm:t>
        <a:bodyPr/>
        <a:lstStyle/>
        <a:p>
          <a:endParaRPr lang="hu-HU"/>
        </a:p>
      </dgm:t>
    </dgm:pt>
    <dgm:pt modelId="{FBBCB209-F302-404C-A5B2-E4398677B969}" type="pres">
      <dgm:prSet presAssocID="{9BCE1FAA-EE8A-4681-80B4-ECD0FCE0324B}" presName="root2" presStyleCnt="0"/>
      <dgm:spPr/>
    </dgm:pt>
    <dgm:pt modelId="{4A0F27A1-C0EE-4A1C-8F87-AECE9E371BDA}" type="pres">
      <dgm:prSet presAssocID="{9BCE1FAA-EE8A-4681-80B4-ECD0FCE0324B}" presName="LevelTwoTextNode" presStyleLbl="node3" presStyleIdx="1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19BA625C-294B-4387-85BA-56123098A126}" type="pres">
      <dgm:prSet presAssocID="{9BCE1FAA-EE8A-4681-80B4-ECD0FCE0324B}" presName="level3hierChild" presStyleCnt="0"/>
      <dgm:spPr/>
    </dgm:pt>
    <dgm:pt modelId="{3B64FA31-4A63-41E3-BCAA-C392CA1FC2D0}" type="pres">
      <dgm:prSet presAssocID="{86F17E93-A1F7-4BDE-AD91-86E621944B26}" presName="conn2-1" presStyleLbl="parChTrans1D3" presStyleIdx="2" presStyleCnt="4"/>
      <dgm:spPr/>
      <dgm:t>
        <a:bodyPr/>
        <a:lstStyle/>
        <a:p>
          <a:endParaRPr lang="hu-HU"/>
        </a:p>
      </dgm:t>
    </dgm:pt>
    <dgm:pt modelId="{84E3EFD9-4E46-4360-A121-65D833D252F3}" type="pres">
      <dgm:prSet presAssocID="{86F17E93-A1F7-4BDE-AD91-86E621944B26}" presName="connTx" presStyleLbl="parChTrans1D3" presStyleIdx="2" presStyleCnt="4"/>
      <dgm:spPr/>
      <dgm:t>
        <a:bodyPr/>
        <a:lstStyle/>
        <a:p>
          <a:endParaRPr lang="hu-HU"/>
        </a:p>
      </dgm:t>
    </dgm:pt>
    <dgm:pt modelId="{AC57F847-CA36-4598-8CBF-56C48C573AAC}" type="pres">
      <dgm:prSet presAssocID="{4843AF8B-ED3C-449D-B074-0716719CA676}" presName="root2" presStyleCnt="0"/>
      <dgm:spPr/>
    </dgm:pt>
    <dgm:pt modelId="{563EF04F-00C0-4240-89A1-B53679445AA7}" type="pres">
      <dgm:prSet presAssocID="{4843AF8B-ED3C-449D-B074-0716719CA676}" presName="LevelTwoTextNode" presStyleLbl="node3" presStyleIdx="2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DE7FC73-BC3F-4B20-904F-B34EDD01A804}" type="pres">
      <dgm:prSet presAssocID="{4843AF8B-ED3C-449D-B074-0716719CA676}" presName="level3hierChild" presStyleCnt="0"/>
      <dgm:spPr/>
    </dgm:pt>
    <dgm:pt modelId="{348BBAE4-E6AD-4FE4-9216-517798C14B0D}" type="pres">
      <dgm:prSet presAssocID="{FD16492F-C981-461B-AD22-4B2F7838F97C}" presName="conn2-1" presStyleLbl="parChTrans1D3" presStyleIdx="3" presStyleCnt="4"/>
      <dgm:spPr/>
      <dgm:t>
        <a:bodyPr/>
        <a:lstStyle/>
        <a:p>
          <a:endParaRPr lang="hu-HU"/>
        </a:p>
      </dgm:t>
    </dgm:pt>
    <dgm:pt modelId="{23C68538-DE7C-4416-B71A-493AE37ACCFD}" type="pres">
      <dgm:prSet presAssocID="{FD16492F-C981-461B-AD22-4B2F7838F97C}" presName="connTx" presStyleLbl="parChTrans1D3" presStyleIdx="3" presStyleCnt="4"/>
      <dgm:spPr/>
      <dgm:t>
        <a:bodyPr/>
        <a:lstStyle/>
        <a:p>
          <a:endParaRPr lang="hu-HU"/>
        </a:p>
      </dgm:t>
    </dgm:pt>
    <dgm:pt modelId="{C562FCEE-752E-44BC-9CA1-FDA768FB790C}" type="pres">
      <dgm:prSet presAssocID="{AC3A5C6B-444F-4F08-A042-74650B8DC23D}" presName="root2" presStyleCnt="0"/>
      <dgm:spPr/>
    </dgm:pt>
    <dgm:pt modelId="{2121A790-97E2-440C-8ED5-61BE20F756E0}" type="pres">
      <dgm:prSet presAssocID="{AC3A5C6B-444F-4F08-A042-74650B8DC23D}" presName="LevelTwoTextNode" presStyleLbl="node3" presStyleIdx="3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ACD14FE-3F3D-41F7-B73D-13581C308ACB}" type="pres">
      <dgm:prSet presAssocID="{AC3A5C6B-444F-4F08-A042-74650B8DC23D}" presName="level3hierChild" presStyleCnt="0"/>
      <dgm:spPr/>
    </dgm:pt>
    <dgm:pt modelId="{DBBDA363-9409-40D9-AED6-1B8AD8E61FDC}" type="pres">
      <dgm:prSet presAssocID="{3FCFE548-7821-475B-8ECB-F9073CBAAF00}" presName="conn2-1" presStyleLbl="parChTrans1D2" presStyleIdx="6" presStyleCnt="7"/>
      <dgm:spPr/>
      <dgm:t>
        <a:bodyPr/>
        <a:lstStyle/>
        <a:p>
          <a:endParaRPr lang="hu-HU"/>
        </a:p>
      </dgm:t>
    </dgm:pt>
    <dgm:pt modelId="{E712CC2A-6C49-4BF3-87D3-B0288B4098B0}" type="pres">
      <dgm:prSet presAssocID="{3FCFE548-7821-475B-8ECB-F9073CBAAF00}" presName="connTx" presStyleLbl="parChTrans1D2" presStyleIdx="6" presStyleCnt="7"/>
      <dgm:spPr/>
      <dgm:t>
        <a:bodyPr/>
        <a:lstStyle/>
        <a:p>
          <a:endParaRPr lang="hu-HU"/>
        </a:p>
      </dgm:t>
    </dgm:pt>
    <dgm:pt modelId="{5E318CEE-9D74-48F2-9ED8-9D6BB20D3564}" type="pres">
      <dgm:prSet presAssocID="{9E86614F-2CA9-4BCD-9E04-61A2607CE811}" presName="root2" presStyleCnt="0"/>
      <dgm:spPr/>
    </dgm:pt>
    <dgm:pt modelId="{171C542E-97A6-4525-B64D-426189CBF1E6}" type="pres">
      <dgm:prSet presAssocID="{9E86614F-2CA9-4BCD-9E04-61A2607CE811}" presName="LevelTwoTextNode" presStyleLbl="node2" presStyleIdx="6" presStyleCnt="7" custScaleY="45410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F461A9E-DF22-4695-A915-849C5FAFD4B4}" type="pres">
      <dgm:prSet presAssocID="{9E86614F-2CA9-4BCD-9E04-61A2607CE811}" presName="level3hierChild" presStyleCnt="0"/>
      <dgm:spPr/>
    </dgm:pt>
  </dgm:ptLst>
  <dgm:cxnLst>
    <dgm:cxn modelId="{8769767A-234D-413E-AD0C-58B78DFB3A85}" type="presOf" srcId="{C3D5FC15-440A-4354-A878-957366648872}" destId="{A39A9841-B5F6-4DA6-B8D1-06DC0D030CA9}" srcOrd="0" destOrd="0" presId="urn:microsoft.com/office/officeart/2005/8/layout/hierarchy2"/>
    <dgm:cxn modelId="{2B06B36C-32C5-4E0A-8F81-C793E5D5D54E}" type="presOf" srcId="{FD16492F-C981-461B-AD22-4B2F7838F97C}" destId="{23C68538-DE7C-4416-B71A-493AE37ACCFD}" srcOrd="1" destOrd="0" presId="urn:microsoft.com/office/officeart/2005/8/layout/hierarchy2"/>
    <dgm:cxn modelId="{106CD3FD-5EB7-4813-AF7D-03AC92A4F62B}" srcId="{027B5A57-CBF5-4A99-B9E5-B82019FE04F4}" destId="{A5ED3327-9D21-4455-B662-4EE4E071374B}" srcOrd="3" destOrd="0" parTransId="{F86DA9FB-4CB8-43C7-AD62-1A136264A7B9}" sibTransId="{C2864CB6-CADB-40BC-B51D-88A418E3E67A}"/>
    <dgm:cxn modelId="{ED171D99-BB49-4CD4-85B5-0B68D31C25B6}" srcId="{EA707465-4FE9-48E8-AE99-0C1B1C8E1226}" destId="{9BCE1FAA-EE8A-4681-80B4-ECD0FCE0324B}" srcOrd="1" destOrd="0" parTransId="{E9E20F8F-50BE-45F9-9D55-398F715C6106}" sibTransId="{F6E80290-2B10-4266-A05F-12FBC7872DBD}"/>
    <dgm:cxn modelId="{841A971B-8CFA-48A4-9C71-C531A54661D7}" type="presOf" srcId="{957752B4-7C00-4076-BBAB-B5F54D6F7402}" destId="{F15109F8-B1BC-4324-966E-6B2ABCDE019F}" srcOrd="1" destOrd="0" presId="urn:microsoft.com/office/officeart/2005/8/layout/hierarchy2"/>
    <dgm:cxn modelId="{CE86BF08-5304-4003-938C-26443339BCD9}" srcId="{EA707465-4FE9-48E8-AE99-0C1B1C8E1226}" destId="{4843AF8B-ED3C-449D-B074-0716719CA676}" srcOrd="2" destOrd="0" parTransId="{86F17E93-A1F7-4BDE-AD91-86E621944B26}" sibTransId="{B7C60698-846C-4F5D-AD08-F765E5199DE1}"/>
    <dgm:cxn modelId="{C4F032F3-8868-4327-BA08-8A99ACA511A7}" srcId="{027B5A57-CBF5-4A99-B9E5-B82019FE04F4}" destId="{ED54B3BF-E610-4532-B264-EA94F994F48F}" srcOrd="2" destOrd="0" parTransId="{C3D5FC15-440A-4354-A878-957366648872}" sibTransId="{28E581B1-287B-4B75-BAB0-8733FCA106BE}"/>
    <dgm:cxn modelId="{A76C79C7-25D4-4240-B868-B92684749AC4}" type="presOf" srcId="{F86DA9FB-4CB8-43C7-AD62-1A136264A7B9}" destId="{B1C81A8D-8B62-460F-8228-364EBCE2817C}" srcOrd="1" destOrd="0" presId="urn:microsoft.com/office/officeart/2005/8/layout/hierarchy2"/>
    <dgm:cxn modelId="{7732EAC5-8264-4C16-9B82-3CBF22B9E0FC}" type="presOf" srcId="{FD16492F-C981-461B-AD22-4B2F7838F97C}" destId="{348BBAE4-E6AD-4FE4-9216-517798C14B0D}" srcOrd="0" destOrd="0" presId="urn:microsoft.com/office/officeart/2005/8/layout/hierarchy2"/>
    <dgm:cxn modelId="{BCEA4A24-0A74-4F45-8609-59A3D12376BF}" type="presOf" srcId="{86F17E93-A1F7-4BDE-AD91-86E621944B26}" destId="{3B64FA31-4A63-41E3-BCAA-C392CA1FC2D0}" srcOrd="0" destOrd="0" presId="urn:microsoft.com/office/officeart/2005/8/layout/hierarchy2"/>
    <dgm:cxn modelId="{77AB6FC7-17EF-40BC-9829-0F8D4BA77C89}" type="presOf" srcId="{AC3A5C6B-444F-4F08-A042-74650B8DC23D}" destId="{2121A790-97E2-440C-8ED5-61BE20F756E0}" srcOrd="0" destOrd="0" presId="urn:microsoft.com/office/officeart/2005/8/layout/hierarchy2"/>
    <dgm:cxn modelId="{B390957C-D5D5-42BB-8EBD-30B010CE6925}" type="presOf" srcId="{9BCE1FAA-EE8A-4681-80B4-ECD0FCE0324B}" destId="{4A0F27A1-C0EE-4A1C-8F87-AECE9E371BDA}" srcOrd="0" destOrd="0" presId="urn:microsoft.com/office/officeart/2005/8/layout/hierarchy2"/>
    <dgm:cxn modelId="{B101F867-3AAD-48C0-A5D8-5BEE03323C35}" type="presOf" srcId="{6C5C619D-09A3-4962-8156-5CD4E52145F7}" destId="{D4E91B4E-E753-4773-8475-3BD655EBA675}" srcOrd="0" destOrd="0" presId="urn:microsoft.com/office/officeart/2005/8/layout/hierarchy2"/>
    <dgm:cxn modelId="{0B7C325E-C3F4-4D62-8CD6-B51800F47393}" type="presOf" srcId="{454B05D6-0B2A-4F3A-ADF3-72D4A624A187}" destId="{F088ECF4-6360-4978-BD3D-F06CD7141514}" srcOrd="1" destOrd="0" presId="urn:microsoft.com/office/officeart/2005/8/layout/hierarchy2"/>
    <dgm:cxn modelId="{56806907-585D-4B67-A45F-8C689756D01B}" srcId="{EA707465-4FE9-48E8-AE99-0C1B1C8E1226}" destId="{AC3A5C6B-444F-4F08-A042-74650B8DC23D}" srcOrd="3" destOrd="0" parTransId="{FD16492F-C981-461B-AD22-4B2F7838F97C}" sibTransId="{2899D1C3-790D-4FBD-863F-4FE93B52E54F}"/>
    <dgm:cxn modelId="{EBE19AE1-431C-4AAB-8688-DB8A914B7365}" type="presOf" srcId="{72EEE6E6-1418-4819-A00D-C3204F8FD42E}" destId="{E96B8E9A-CC80-403A-9F55-B478E8307974}" srcOrd="0" destOrd="0" presId="urn:microsoft.com/office/officeart/2005/8/layout/hierarchy2"/>
    <dgm:cxn modelId="{2439583C-8C7D-4138-B42E-7D59DAAA24F2}" srcId="{027B5A57-CBF5-4A99-B9E5-B82019FE04F4}" destId="{9E86614F-2CA9-4BCD-9E04-61A2607CE811}" srcOrd="6" destOrd="0" parTransId="{3FCFE548-7821-475B-8ECB-F9073CBAAF00}" sibTransId="{93D907A7-BAFB-446A-A365-242486A03494}"/>
    <dgm:cxn modelId="{19FF4951-C525-4647-9A65-A010236C2316}" type="presOf" srcId="{A5ED3327-9D21-4455-B662-4EE4E071374B}" destId="{C379995B-E128-49B3-94ED-86919265F0C8}" srcOrd="0" destOrd="0" presId="urn:microsoft.com/office/officeart/2005/8/layout/hierarchy2"/>
    <dgm:cxn modelId="{D3D77AC8-B657-46DD-A39B-8C9B0E01124E}" type="presOf" srcId="{EA996B96-E94D-4B8A-88D8-7355BD9926C8}" destId="{C8DDE4EB-246F-4918-BAD3-FF7274F71488}" srcOrd="1" destOrd="0" presId="urn:microsoft.com/office/officeart/2005/8/layout/hierarchy2"/>
    <dgm:cxn modelId="{15A274D9-E1EB-41A0-9D1C-B461C2FA4AD7}" type="presOf" srcId="{9F3CE00C-6BC8-496D-A64E-781EDE9BED52}" destId="{E6296C74-4B1B-461E-8BEB-FFC6A219D1C5}" srcOrd="0" destOrd="0" presId="urn:microsoft.com/office/officeart/2005/8/layout/hierarchy2"/>
    <dgm:cxn modelId="{86D7B377-B936-41A5-8BDA-9C88CBAF3867}" srcId="{027B5A57-CBF5-4A99-B9E5-B82019FE04F4}" destId="{EA707465-4FE9-48E8-AE99-0C1B1C8E1226}" srcOrd="5" destOrd="0" parTransId="{72EEE6E6-1418-4819-A00D-C3204F8FD42E}" sibTransId="{5DDF3899-4886-43D5-9DE9-BD3575930FCC}"/>
    <dgm:cxn modelId="{18505886-393C-4BFE-9C5D-FE5881A50D42}" type="presOf" srcId="{9E86614F-2CA9-4BCD-9E04-61A2607CE811}" destId="{171C542E-97A6-4525-B64D-426189CBF1E6}" srcOrd="0" destOrd="0" presId="urn:microsoft.com/office/officeart/2005/8/layout/hierarchy2"/>
    <dgm:cxn modelId="{BD6831BA-7D1D-4613-9FEC-AFD6B16BC146}" type="presOf" srcId="{8D0E5D19-E6D1-443A-9345-F3929597E097}" destId="{E9484E3E-C46B-4739-AF3B-3C2A4AF88DF5}" srcOrd="0" destOrd="0" presId="urn:microsoft.com/office/officeart/2005/8/layout/hierarchy2"/>
    <dgm:cxn modelId="{720CF4B0-BD8B-4981-85E2-9BF250D63C37}" type="presOf" srcId="{E9E20F8F-50BE-45F9-9D55-398F715C6106}" destId="{16C6EEFC-405A-4185-991C-AEAEF54259DE}" srcOrd="1" destOrd="0" presId="urn:microsoft.com/office/officeart/2005/8/layout/hierarchy2"/>
    <dgm:cxn modelId="{EBD10549-531F-4C56-9205-DEF88427CB12}" type="presOf" srcId="{F45C7C11-D81F-4058-9BFC-9292E4B31434}" destId="{52B223C1-501C-4949-B3E4-2789CB018027}" srcOrd="0" destOrd="0" presId="urn:microsoft.com/office/officeart/2005/8/layout/hierarchy2"/>
    <dgm:cxn modelId="{C384E11D-C15B-428D-8116-56CEA057A152}" srcId="{027B5A57-CBF5-4A99-B9E5-B82019FE04F4}" destId="{8D0E5D19-E6D1-443A-9345-F3929597E097}" srcOrd="4" destOrd="0" parTransId="{9F3CE00C-6BC8-496D-A64E-781EDE9BED52}" sibTransId="{B2ACB0F8-33EC-44A2-8B50-A7FC728038FA}"/>
    <dgm:cxn modelId="{4483CF37-8FB2-41F6-8E17-ABC1466D9C73}" type="presOf" srcId="{C3D5FC15-440A-4354-A878-957366648872}" destId="{B8CBEF07-3EAB-4624-A7D7-2CD5146730FE}" srcOrd="1" destOrd="0" presId="urn:microsoft.com/office/officeart/2005/8/layout/hierarchy2"/>
    <dgm:cxn modelId="{B8C39099-B05A-4F1D-A5A3-74F853937CFD}" srcId="{EA707465-4FE9-48E8-AE99-0C1B1C8E1226}" destId="{F45C7C11-D81F-4058-9BFC-9292E4B31434}" srcOrd="0" destOrd="0" parTransId="{EA996B96-E94D-4B8A-88D8-7355BD9926C8}" sibTransId="{B5B8DEC7-D063-48B8-85D4-FB9EA0515690}"/>
    <dgm:cxn modelId="{E486B9AC-99B5-4FD8-8FBA-E845A6BEBBB6}" type="presOf" srcId="{72EEE6E6-1418-4819-A00D-C3204F8FD42E}" destId="{A31E823A-9465-4B65-A1C1-386C47E5ED5B}" srcOrd="1" destOrd="0" presId="urn:microsoft.com/office/officeart/2005/8/layout/hierarchy2"/>
    <dgm:cxn modelId="{62AF2498-4A7C-4038-B6A1-4CD28D713360}" type="presOf" srcId="{9F3CE00C-6BC8-496D-A64E-781EDE9BED52}" destId="{2B704D0C-2BA1-414B-9B9D-FDB726641A08}" srcOrd="1" destOrd="0" presId="urn:microsoft.com/office/officeart/2005/8/layout/hierarchy2"/>
    <dgm:cxn modelId="{610927EB-3A5B-41B8-BE2D-89790915844B}" type="presOf" srcId="{454B05D6-0B2A-4F3A-ADF3-72D4A624A187}" destId="{CC26D782-6AE1-4BB7-902C-744C3BEFB90E}" srcOrd="0" destOrd="0" presId="urn:microsoft.com/office/officeart/2005/8/layout/hierarchy2"/>
    <dgm:cxn modelId="{649D5BC1-6FAB-4E70-B100-4BBBCCF930ED}" type="presOf" srcId="{ED54B3BF-E610-4532-B264-EA94F994F48F}" destId="{C8875D12-9FAC-41F7-A320-40EBA312E613}" srcOrd="0" destOrd="0" presId="urn:microsoft.com/office/officeart/2005/8/layout/hierarchy2"/>
    <dgm:cxn modelId="{CCD25B92-9BA0-449C-B3BB-298B9D024E5D}" type="presOf" srcId="{4843AF8B-ED3C-449D-B074-0716719CA676}" destId="{563EF04F-00C0-4240-89A1-B53679445AA7}" srcOrd="0" destOrd="0" presId="urn:microsoft.com/office/officeart/2005/8/layout/hierarchy2"/>
    <dgm:cxn modelId="{E06464D2-CF67-4F7E-A13B-9D1C9E97B3DC}" srcId="{63049EB4-904F-4B75-A811-1A4315EF56DE}" destId="{027B5A57-CBF5-4A99-B9E5-B82019FE04F4}" srcOrd="0" destOrd="0" parTransId="{8602DF38-ED95-4F3B-9793-44A2D76EE915}" sibTransId="{529003F5-F952-4F82-BBCD-45AE2E4A5A68}"/>
    <dgm:cxn modelId="{73F223C5-20FE-49B9-BDFF-B98ADCEA9D7F}" type="presOf" srcId="{EA707465-4FE9-48E8-AE99-0C1B1C8E1226}" destId="{5066A141-59F9-466A-836C-FC20BA3A07FA}" srcOrd="0" destOrd="0" presId="urn:microsoft.com/office/officeart/2005/8/layout/hierarchy2"/>
    <dgm:cxn modelId="{B1F81D1E-5502-4E8D-8657-E782D89477A1}" type="presOf" srcId="{3FCFE548-7821-475B-8ECB-F9073CBAAF00}" destId="{E712CC2A-6C49-4BF3-87D3-B0288B4098B0}" srcOrd="1" destOrd="0" presId="urn:microsoft.com/office/officeart/2005/8/layout/hierarchy2"/>
    <dgm:cxn modelId="{BF54F8F9-7B10-4B45-BF31-D59C2B3AC4C8}" type="presOf" srcId="{027B5A57-CBF5-4A99-B9E5-B82019FE04F4}" destId="{340099A7-E5D7-46B4-9C86-8A1E99745D46}" srcOrd="0" destOrd="0" presId="urn:microsoft.com/office/officeart/2005/8/layout/hierarchy2"/>
    <dgm:cxn modelId="{569B208D-8A65-42F9-B443-BB7DA94BFEB3}" srcId="{027B5A57-CBF5-4A99-B9E5-B82019FE04F4}" destId="{EAD7532D-8896-4CC4-BD99-C68E9D7ACD33}" srcOrd="0" destOrd="0" parTransId="{957752B4-7C00-4076-BBAB-B5F54D6F7402}" sibTransId="{35741757-EA19-428E-A21C-4E4ED0EDE02E}"/>
    <dgm:cxn modelId="{15CFF7AF-060A-44C3-9569-4346642F01E8}" type="presOf" srcId="{3FCFE548-7821-475B-8ECB-F9073CBAAF00}" destId="{DBBDA363-9409-40D9-AED6-1B8AD8E61FDC}" srcOrd="0" destOrd="0" presId="urn:microsoft.com/office/officeart/2005/8/layout/hierarchy2"/>
    <dgm:cxn modelId="{C9E5C36A-4125-42D4-A4A6-1EA8B587C406}" type="presOf" srcId="{F86DA9FB-4CB8-43C7-AD62-1A136264A7B9}" destId="{40E840D4-CFD7-44F9-A984-B69A28500D0E}" srcOrd="0" destOrd="0" presId="urn:microsoft.com/office/officeart/2005/8/layout/hierarchy2"/>
    <dgm:cxn modelId="{1DC41116-4890-493F-8E1F-F2F4A70C22CC}" srcId="{027B5A57-CBF5-4A99-B9E5-B82019FE04F4}" destId="{6C5C619D-09A3-4962-8156-5CD4E52145F7}" srcOrd="1" destOrd="0" parTransId="{454B05D6-0B2A-4F3A-ADF3-72D4A624A187}" sibTransId="{56CF4CC5-E92A-40E4-A653-D55D1C6775A4}"/>
    <dgm:cxn modelId="{C8B2FB82-34CD-4CDB-A20A-2A0AD19DBE9D}" type="presOf" srcId="{EA996B96-E94D-4B8A-88D8-7355BD9926C8}" destId="{C64460FF-DBA8-402B-B0CA-5646CE65E3C0}" srcOrd="0" destOrd="0" presId="urn:microsoft.com/office/officeart/2005/8/layout/hierarchy2"/>
    <dgm:cxn modelId="{3A45341B-3033-4FC1-9BF2-03BCA1898DBE}" type="presOf" srcId="{957752B4-7C00-4076-BBAB-B5F54D6F7402}" destId="{25685CB8-8BC1-43E3-9D70-F0F38D96D84E}" srcOrd="0" destOrd="0" presId="urn:microsoft.com/office/officeart/2005/8/layout/hierarchy2"/>
    <dgm:cxn modelId="{66BD1F01-00BE-4FCC-8A78-C7ECF8F989AC}" type="presOf" srcId="{63049EB4-904F-4B75-A811-1A4315EF56DE}" destId="{A6FBC591-6AD6-4F74-A693-60CAD0149B4F}" srcOrd="0" destOrd="0" presId="urn:microsoft.com/office/officeart/2005/8/layout/hierarchy2"/>
    <dgm:cxn modelId="{6088DCF7-0568-4BE6-99C1-7F3F3E7E429B}" type="presOf" srcId="{86F17E93-A1F7-4BDE-AD91-86E621944B26}" destId="{84E3EFD9-4E46-4360-A121-65D833D252F3}" srcOrd="1" destOrd="0" presId="urn:microsoft.com/office/officeart/2005/8/layout/hierarchy2"/>
    <dgm:cxn modelId="{CFAF905A-602C-4C92-BDD7-E20153B95579}" type="presOf" srcId="{E9E20F8F-50BE-45F9-9D55-398F715C6106}" destId="{44139C36-4EF6-4D37-9F1E-9215B00264CF}" srcOrd="0" destOrd="0" presId="urn:microsoft.com/office/officeart/2005/8/layout/hierarchy2"/>
    <dgm:cxn modelId="{9166E278-6FB3-4F1A-A72F-E8147795B024}" type="presOf" srcId="{EAD7532D-8896-4CC4-BD99-C68E9D7ACD33}" destId="{3000F75A-A9EC-459D-9863-3A3AE2BB1FAC}" srcOrd="0" destOrd="0" presId="urn:microsoft.com/office/officeart/2005/8/layout/hierarchy2"/>
    <dgm:cxn modelId="{C7B81C53-AB2D-4A70-9744-13DAE5AB62D0}" type="presParOf" srcId="{A6FBC591-6AD6-4F74-A693-60CAD0149B4F}" destId="{07BB8512-1871-4B10-BE7A-DE5CA8B4B454}" srcOrd="0" destOrd="0" presId="urn:microsoft.com/office/officeart/2005/8/layout/hierarchy2"/>
    <dgm:cxn modelId="{95764A28-F75B-499B-BC18-D8F0899123D5}" type="presParOf" srcId="{07BB8512-1871-4B10-BE7A-DE5CA8B4B454}" destId="{340099A7-E5D7-46B4-9C86-8A1E99745D46}" srcOrd="0" destOrd="0" presId="urn:microsoft.com/office/officeart/2005/8/layout/hierarchy2"/>
    <dgm:cxn modelId="{8016BEDE-769A-48BA-8CA9-C8EC4B1ACE23}" type="presParOf" srcId="{07BB8512-1871-4B10-BE7A-DE5CA8B4B454}" destId="{620261C5-DF89-4A42-B406-98C4270B3D7E}" srcOrd="1" destOrd="0" presId="urn:microsoft.com/office/officeart/2005/8/layout/hierarchy2"/>
    <dgm:cxn modelId="{1C3C093A-1A9B-4AD1-9FC6-699FBD396FD9}" type="presParOf" srcId="{620261C5-DF89-4A42-B406-98C4270B3D7E}" destId="{25685CB8-8BC1-43E3-9D70-F0F38D96D84E}" srcOrd="0" destOrd="0" presId="urn:microsoft.com/office/officeart/2005/8/layout/hierarchy2"/>
    <dgm:cxn modelId="{9372AA41-ED86-4F23-9E8B-56E4C2FC7A85}" type="presParOf" srcId="{25685CB8-8BC1-43E3-9D70-F0F38D96D84E}" destId="{F15109F8-B1BC-4324-966E-6B2ABCDE019F}" srcOrd="0" destOrd="0" presId="urn:microsoft.com/office/officeart/2005/8/layout/hierarchy2"/>
    <dgm:cxn modelId="{1028AA34-7BF2-4974-943E-5B4F921C5C40}" type="presParOf" srcId="{620261C5-DF89-4A42-B406-98C4270B3D7E}" destId="{3BFBC00E-32C1-4E18-8031-A410A12370F8}" srcOrd="1" destOrd="0" presId="urn:microsoft.com/office/officeart/2005/8/layout/hierarchy2"/>
    <dgm:cxn modelId="{D9C03CE7-7329-40E4-986F-768B3BB80305}" type="presParOf" srcId="{3BFBC00E-32C1-4E18-8031-A410A12370F8}" destId="{3000F75A-A9EC-459D-9863-3A3AE2BB1FAC}" srcOrd="0" destOrd="0" presId="urn:microsoft.com/office/officeart/2005/8/layout/hierarchy2"/>
    <dgm:cxn modelId="{16F3E235-48BF-48A0-A917-D7560DF7F942}" type="presParOf" srcId="{3BFBC00E-32C1-4E18-8031-A410A12370F8}" destId="{87FD5E83-4F41-48DD-A01A-09C5047B4399}" srcOrd="1" destOrd="0" presId="urn:microsoft.com/office/officeart/2005/8/layout/hierarchy2"/>
    <dgm:cxn modelId="{64E1A37C-EB22-4F5C-94E4-263E6ECB2D88}" type="presParOf" srcId="{620261C5-DF89-4A42-B406-98C4270B3D7E}" destId="{CC26D782-6AE1-4BB7-902C-744C3BEFB90E}" srcOrd="2" destOrd="0" presId="urn:microsoft.com/office/officeart/2005/8/layout/hierarchy2"/>
    <dgm:cxn modelId="{735B165C-22C7-4983-914E-6CCFF0FB8C51}" type="presParOf" srcId="{CC26D782-6AE1-4BB7-902C-744C3BEFB90E}" destId="{F088ECF4-6360-4978-BD3D-F06CD7141514}" srcOrd="0" destOrd="0" presId="urn:microsoft.com/office/officeart/2005/8/layout/hierarchy2"/>
    <dgm:cxn modelId="{02D087E9-7E78-4CF2-AA00-9B17877D586C}" type="presParOf" srcId="{620261C5-DF89-4A42-B406-98C4270B3D7E}" destId="{E53A312D-4F3A-46CA-BF43-F571A0CFBB1E}" srcOrd="3" destOrd="0" presId="urn:microsoft.com/office/officeart/2005/8/layout/hierarchy2"/>
    <dgm:cxn modelId="{EEA8AE2F-CCA8-4150-9319-20F646E9215C}" type="presParOf" srcId="{E53A312D-4F3A-46CA-BF43-F571A0CFBB1E}" destId="{D4E91B4E-E753-4773-8475-3BD655EBA675}" srcOrd="0" destOrd="0" presId="urn:microsoft.com/office/officeart/2005/8/layout/hierarchy2"/>
    <dgm:cxn modelId="{B0160C61-5D08-4F35-A6A3-336F3ECA7C6C}" type="presParOf" srcId="{E53A312D-4F3A-46CA-BF43-F571A0CFBB1E}" destId="{07CB1796-5B39-4A0A-BB3E-6DB0D0BEE621}" srcOrd="1" destOrd="0" presId="urn:microsoft.com/office/officeart/2005/8/layout/hierarchy2"/>
    <dgm:cxn modelId="{40360522-DC79-41FD-839E-15AD12CBB0DF}" type="presParOf" srcId="{620261C5-DF89-4A42-B406-98C4270B3D7E}" destId="{A39A9841-B5F6-4DA6-B8D1-06DC0D030CA9}" srcOrd="4" destOrd="0" presId="urn:microsoft.com/office/officeart/2005/8/layout/hierarchy2"/>
    <dgm:cxn modelId="{95F77E01-7FAC-4BD3-ABBB-8F592EC54754}" type="presParOf" srcId="{A39A9841-B5F6-4DA6-B8D1-06DC0D030CA9}" destId="{B8CBEF07-3EAB-4624-A7D7-2CD5146730FE}" srcOrd="0" destOrd="0" presId="urn:microsoft.com/office/officeart/2005/8/layout/hierarchy2"/>
    <dgm:cxn modelId="{0E33BE9D-54B5-4E81-A0CD-754CB2A0ED18}" type="presParOf" srcId="{620261C5-DF89-4A42-B406-98C4270B3D7E}" destId="{04758E66-90A2-43AF-AA12-F1DA6C48EF05}" srcOrd="5" destOrd="0" presId="urn:microsoft.com/office/officeart/2005/8/layout/hierarchy2"/>
    <dgm:cxn modelId="{5975A8A0-F204-4FBF-809C-E65219590D84}" type="presParOf" srcId="{04758E66-90A2-43AF-AA12-F1DA6C48EF05}" destId="{C8875D12-9FAC-41F7-A320-40EBA312E613}" srcOrd="0" destOrd="0" presId="urn:microsoft.com/office/officeart/2005/8/layout/hierarchy2"/>
    <dgm:cxn modelId="{090BBF25-10BD-47AD-8CE0-8A4B6541BDB6}" type="presParOf" srcId="{04758E66-90A2-43AF-AA12-F1DA6C48EF05}" destId="{97E77C32-9891-4B73-AD1F-E6D367050F78}" srcOrd="1" destOrd="0" presId="urn:microsoft.com/office/officeart/2005/8/layout/hierarchy2"/>
    <dgm:cxn modelId="{2ACCA0B3-4726-4772-8226-8041BC84388E}" type="presParOf" srcId="{620261C5-DF89-4A42-B406-98C4270B3D7E}" destId="{40E840D4-CFD7-44F9-A984-B69A28500D0E}" srcOrd="6" destOrd="0" presId="urn:microsoft.com/office/officeart/2005/8/layout/hierarchy2"/>
    <dgm:cxn modelId="{85DA9AD0-53ED-44DA-8C08-AF11CD8F5741}" type="presParOf" srcId="{40E840D4-CFD7-44F9-A984-B69A28500D0E}" destId="{B1C81A8D-8B62-460F-8228-364EBCE2817C}" srcOrd="0" destOrd="0" presId="urn:microsoft.com/office/officeart/2005/8/layout/hierarchy2"/>
    <dgm:cxn modelId="{55428D6A-CBB7-489B-BA78-A5DFBBFE61C0}" type="presParOf" srcId="{620261C5-DF89-4A42-B406-98C4270B3D7E}" destId="{600F5892-AF58-4818-AC68-2D59B5D3A3A0}" srcOrd="7" destOrd="0" presId="urn:microsoft.com/office/officeart/2005/8/layout/hierarchy2"/>
    <dgm:cxn modelId="{60F6A279-FBE0-4792-AE6F-65C990EE946C}" type="presParOf" srcId="{600F5892-AF58-4818-AC68-2D59B5D3A3A0}" destId="{C379995B-E128-49B3-94ED-86919265F0C8}" srcOrd="0" destOrd="0" presId="urn:microsoft.com/office/officeart/2005/8/layout/hierarchy2"/>
    <dgm:cxn modelId="{50CBACF1-6FBC-46CB-906B-892D77A80589}" type="presParOf" srcId="{600F5892-AF58-4818-AC68-2D59B5D3A3A0}" destId="{DF83853D-A6E2-476D-89BB-904DE533C061}" srcOrd="1" destOrd="0" presId="urn:microsoft.com/office/officeart/2005/8/layout/hierarchy2"/>
    <dgm:cxn modelId="{83B13AE5-4D11-4679-9365-B190E2CFB2A8}" type="presParOf" srcId="{620261C5-DF89-4A42-B406-98C4270B3D7E}" destId="{E6296C74-4B1B-461E-8BEB-FFC6A219D1C5}" srcOrd="8" destOrd="0" presId="urn:microsoft.com/office/officeart/2005/8/layout/hierarchy2"/>
    <dgm:cxn modelId="{6DA635C6-CC70-482B-B3FF-1B485D8A7CE2}" type="presParOf" srcId="{E6296C74-4B1B-461E-8BEB-FFC6A219D1C5}" destId="{2B704D0C-2BA1-414B-9B9D-FDB726641A08}" srcOrd="0" destOrd="0" presId="urn:microsoft.com/office/officeart/2005/8/layout/hierarchy2"/>
    <dgm:cxn modelId="{DB77FB6A-7C22-48D2-ABD1-26E6B6016003}" type="presParOf" srcId="{620261C5-DF89-4A42-B406-98C4270B3D7E}" destId="{66699A44-EAEB-4CA2-86F6-A623FED90234}" srcOrd="9" destOrd="0" presId="urn:microsoft.com/office/officeart/2005/8/layout/hierarchy2"/>
    <dgm:cxn modelId="{BFADC662-80C1-4EFC-8C8F-7C6C0C94BAF4}" type="presParOf" srcId="{66699A44-EAEB-4CA2-86F6-A623FED90234}" destId="{E9484E3E-C46B-4739-AF3B-3C2A4AF88DF5}" srcOrd="0" destOrd="0" presId="urn:microsoft.com/office/officeart/2005/8/layout/hierarchy2"/>
    <dgm:cxn modelId="{D822357B-AC99-4FB6-B98E-76BFE9693A1D}" type="presParOf" srcId="{66699A44-EAEB-4CA2-86F6-A623FED90234}" destId="{0E9EB4AC-4D7B-4B06-94DB-84D3538ABAD6}" srcOrd="1" destOrd="0" presId="urn:microsoft.com/office/officeart/2005/8/layout/hierarchy2"/>
    <dgm:cxn modelId="{D5B633AF-8C05-48B1-96B4-88226D97C70B}" type="presParOf" srcId="{620261C5-DF89-4A42-B406-98C4270B3D7E}" destId="{E96B8E9A-CC80-403A-9F55-B478E8307974}" srcOrd="10" destOrd="0" presId="urn:microsoft.com/office/officeart/2005/8/layout/hierarchy2"/>
    <dgm:cxn modelId="{1FE5FCC8-83D8-4D82-AF6B-D0D7B2517786}" type="presParOf" srcId="{E96B8E9A-CC80-403A-9F55-B478E8307974}" destId="{A31E823A-9465-4B65-A1C1-386C47E5ED5B}" srcOrd="0" destOrd="0" presId="urn:microsoft.com/office/officeart/2005/8/layout/hierarchy2"/>
    <dgm:cxn modelId="{AAE3B628-991C-401F-9C49-FFAF3DAF81A9}" type="presParOf" srcId="{620261C5-DF89-4A42-B406-98C4270B3D7E}" destId="{5E211F17-B912-4803-B238-30C3A99B3CB4}" srcOrd="11" destOrd="0" presId="urn:microsoft.com/office/officeart/2005/8/layout/hierarchy2"/>
    <dgm:cxn modelId="{30C303BA-539B-42C3-AF2A-233DB7DEB5EE}" type="presParOf" srcId="{5E211F17-B912-4803-B238-30C3A99B3CB4}" destId="{5066A141-59F9-466A-836C-FC20BA3A07FA}" srcOrd="0" destOrd="0" presId="urn:microsoft.com/office/officeart/2005/8/layout/hierarchy2"/>
    <dgm:cxn modelId="{7C886B2E-C97E-4914-9FBD-8BB1C3E8A4A5}" type="presParOf" srcId="{5E211F17-B912-4803-B238-30C3A99B3CB4}" destId="{B61A96FE-7097-4829-9D11-A90978D09C6E}" srcOrd="1" destOrd="0" presId="urn:microsoft.com/office/officeart/2005/8/layout/hierarchy2"/>
    <dgm:cxn modelId="{8B7A0F43-4858-4625-A846-B245FAA7C716}" type="presParOf" srcId="{B61A96FE-7097-4829-9D11-A90978D09C6E}" destId="{C64460FF-DBA8-402B-B0CA-5646CE65E3C0}" srcOrd="0" destOrd="0" presId="urn:microsoft.com/office/officeart/2005/8/layout/hierarchy2"/>
    <dgm:cxn modelId="{B48502B9-76DC-4C4F-8147-EDC4EFE1EF1E}" type="presParOf" srcId="{C64460FF-DBA8-402B-B0CA-5646CE65E3C0}" destId="{C8DDE4EB-246F-4918-BAD3-FF7274F71488}" srcOrd="0" destOrd="0" presId="urn:microsoft.com/office/officeart/2005/8/layout/hierarchy2"/>
    <dgm:cxn modelId="{11ED4B54-5EB8-4412-B110-DD21A66EB743}" type="presParOf" srcId="{B61A96FE-7097-4829-9D11-A90978D09C6E}" destId="{CC277858-DE32-45DE-B3FD-4CC58313DD90}" srcOrd="1" destOrd="0" presId="urn:microsoft.com/office/officeart/2005/8/layout/hierarchy2"/>
    <dgm:cxn modelId="{BEAC87E0-28C9-49BB-B85B-72FBDDF19250}" type="presParOf" srcId="{CC277858-DE32-45DE-B3FD-4CC58313DD90}" destId="{52B223C1-501C-4949-B3E4-2789CB018027}" srcOrd="0" destOrd="0" presId="urn:microsoft.com/office/officeart/2005/8/layout/hierarchy2"/>
    <dgm:cxn modelId="{E0A03EC8-26DF-4098-9652-8D6A5701B6AC}" type="presParOf" srcId="{CC277858-DE32-45DE-B3FD-4CC58313DD90}" destId="{A1695503-6E6D-46A3-BB71-0129CB1686FA}" srcOrd="1" destOrd="0" presId="urn:microsoft.com/office/officeart/2005/8/layout/hierarchy2"/>
    <dgm:cxn modelId="{E11B1BC5-6C00-4D46-B47D-C9606026635A}" type="presParOf" srcId="{B61A96FE-7097-4829-9D11-A90978D09C6E}" destId="{44139C36-4EF6-4D37-9F1E-9215B00264CF}" srcOrd="2" destOrd="0" presId="urn:microsoft.com/office/officeart/2005/8/layout/hierarchy2"/>
    <dgm:cxn modelId="{820248E1-AF1A-40DB-A5A7-4AC05947BBD4}" type="presParOf" srcId="{44139C36-4EF6-4D37-9F1E-9215B00264CF}" destId="{16C6EEFC-405A-4185-991C-AEAEF54259DE}" srcOrd="0" destOrd="0" presId="urn:microsoft.com/office/officeart/2005/8/layout/hierarchy2"/>
    <dgm:cxn modelId="{77A396AC-FE81-4F1B-A291-78FFBC71A1F0}" type="presParOf" srcId="{B61A96FE-7097-4829-9D11-A90978D09C6E}" destId="{FBBCB209-F302-404C-A5B2-E4398677B969}" srcOrd="3" destOrd="0" presId="urn:microsoft.com/office/officeart/2005/8/layout/hierarchy2"/>
    <dgm:cxn modelId="{F8E341C6-B21E-457E-B518-AB1AFFFDF60D}" type="presParOf" srcId="{FBBCB209-F302-404C-A5B2-E4398677B969}" destId="{4A0F27A1-C0EE-4A1C-8F87-AECE9E371BDA}" srcOrd="0" destOrd="0" presId="urn:microsoft.com/office/officeart/2005/8/layout/hierarchy2"/>
    <dgm:cxn modelId="{0D22EE0E-31BC-4879-B9EF-4B05E994403E}" type="presParOf" srcId="{FBBCB209-F302-404C-A5B2-E4398677B969}" destId="{19BA625C-294B-4387-85BA-56123098A126}" srcOrd="1" destOrd="0" presId="urn:microsoft.com/office/officeart/2005/8/layout/hierarchy2"/>
    <dgm:cxn modelId="{77E9CD14-A937-4986-8E65-65378BA2EFAB}" type="presParOf" srcId="{B61A96FE-7097-4829-9D11-A90978D09C6E}" destId="{3B64FA31-4A63-41E3-BCAA-C392CA1FC2D0}" srcOrd="4" destOrd="0" presId="urn:microsoft.com/office/officeart/2005/8/layout/hierarchy2"/>
    <dgm:cxn modelId="{BBB03EC6-8AB7-45AA-A6AD-1542D21C4E85}" type="presParOf" srcId="{3B64FA31-4A63-41E3-BCAA-C392CA1FC2D0}" destId="{84E3EFD9-4E46-4360-A121-65D833D252F3}" srcOrd="0" destOrd="0" presId="urn:microsoft.com/office/officeart/2005/8/layout/hierarchy2"/>
    <dgm:cxn modelId="{A5E575CD-6BA8-4235-9289-1C229FF546D8}" type="presParOf" srcId="{B61A96FE-7097-4829-9D11-A90978D09C6E}" destId="{AC57F847-CA36-4598-8CBF-56C48C573AAC}" srcOrd="5" destOrd="0" presId="urn:microsoft.com/office/officeart/2005/8/layout/hierarchy2"/>
    <dgm:cxn modelId="{6BB8BB36-EF73-45F4-87F0-32FE384BD073}" type="presParOf" srcId="{AC57F847-CA36-4598-8CBF-56C48C573AAC}" destId="{563EF04F-00C0-4240-89A1-B53679445AA7}" srcOrd="0" destOrd="0" presId="urn:microsoft.com/office/officeart/2005/8/layout/hierarchy2"/>
    <dgm:cxn modelId="{538F8F97-4B43-4C52-BF91-14B3C159B65F}" type="presParOf" srcId="{AC57F847-CA36-4598-8CBF-56C48C573AAC}" destId="{ADE7FC73-BC3F-4B20-904F-B34EDD01A804}" srcOrd="1" destOrd="0" presId="urn:microsoft.com/office/officeart/2005/8/layout/hierarchy2"/>
    <dgm:cxn modelId="{AA221D84-8053-46B4-BF22-4494E37B5B81}" type="presParOf" srcId="{B61A96FE-7097-4829-9D11-A90978D09C6E}" destId="{348BBAE4-E6AD-4FE4-9216-517798C14B0D}" srcOrd="6" destOrd="0" presId="urn:microsoft.com/office/officeart/2005/8/layout/hierarchy2"/>
    <dgm:cxn modelId="{8066D6F1-600F-409A-84CF-E27BD3F751B9}" type="presParOf" srcId="{348BBAE4-E6AD-4FE4-9216-517798C14B0D}" destId="{23C68538-DE7C-4416-B71A-493AE37ACCFD}" srcOrd="0" destOrd="0" presId="urn:microsoft.com/office/officeart/2005/8/layout/hierarchy2"/>
    <dgm:cxn modelId="{ED4ADA33-01E0-4E40-A15A-D5E092522FFC}" type="presParOf" srcId="{B61A96FE-7097-4829-9D11-A90978D09C6E}" destId="{C562FCEE-752E-44BC-9CA1-FDA768FB790C}" srcOrd="7" destOrd="0" presId="urn:microsoft.com/office/officeart/2005/8/layout/hierarchy2"/>
    <dgm:cxn modelId="{6ADCE8A5-71AC-477E-B2EA-9D8AAC97C01E}" type="presParOf" srcId="{C562FCEE-752E-44BC-9CA1-FDA768FB790C}" destId="{2121A790-97E2-440C-8ED5-61BE20F756E0}" srcOrd="0" destOrd="0" presId="urn:microsoft.com/office/officeart/2005/8/layout/hierarchy2"/>
    <dgm:cxn modelId="{D11EBD0C-0109-4C4E-B956-BE30ADB64D97}" type="presParOf" srcId="{C562FCEE-752E-44BC-9CA1-FDA768FB790C}" destId="{6ACD14FE-3F3D-41F7-B73D-13581C308ACB}" srcOrd="1" destOrd="0" presId="urn:microsoft.com/office/officeart/2005/8/layout/hierarchy2"/>
    <dgm:cxn modelId="{277B9A47-5FB1-4517-8310-FD77F04C4927}" type="presParOf" srcId="{620261C5-DF89-4A42-B406-98C4270B3D7E}" destId="{DBBDA363-9409-40D9-AED6-1B8AD8E61FDC}" srcOrd="12" destOrd="0" presId="urn:microsoft.com/office/officeart/2005/8/layout/hierarchy2"/>
    <dgm:cxn modelId="{E150D17A-2539-4EF5-8F0F-08BC4F5B9BA3}" type="presParOf" srcId="{DBBDA363-9409-40D9-AED6-1B8AD8E61FDC}" destId="{E712CC2A-6C49-4BF3-87D3-B0288B4098B0}" srcOrd="0" destOrd="0" presId="urn:microsoft.com/office/officeart/2005/8/layout/hierarchy2"/>
    <dgm:cxn modelId="{7E1CD1CC-79C4-480F-8A5F-660A1A49E956}" type="presParOf" srcId="{620261C5-DF89-4A42-B406-98C4270B3D7E}" destId="{5E318CEE-9D74-48F2-9ED8-9D6BB20D3564}" srcOrd="13" destOrd="0" presId="urn:microsoft.com/office/officeart/2005/8/layout/hierarchy2"/>
    <dgm:cxn modelId="{8DDE6E5F-B3DE-4677-A1E2-D1248923B243}" type="presParOf" srcId="{5E318CEE-9D74-48F2-9ED8-9D6BB20D3564}" destId="{171C542E-97A6-4525-B64D-426189CBF1E6}" srcOrd="0" destOrd="0" presId="urn:microsoft.com/office/officeart/2005/8/layout/hierarchy2"/>
    <dgm:cxn modelId="{151013E8-3B2F-44CC-9C59-5E90FCE4A71D}" type="presParOf" srcId="{5E318CEE-9D74-48F2-9ED8-9D6BB20D3564}" destId="{6F461A9E-DF22-4695-A915-849C5FAFD4B4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0099A7-E5D7-46B4-9C86-8A1E99745D46}">
      <dsp:nvSpPr>
        <dsp:cNvPr id="0" name=""/>
        <dsp:cNvSpPr/>
      </dsp:nvSpPr>
      <dsp:spPr>
        <a:xfrm>
          <a:off x="5240" y="2064686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smtClean="0"/>
            <a:t>Java platform</a:t>
          </a:r>
          <a:endParaRPr lang="hu-HU" sz="2000" b="1" kern="1200" dirty="0"/>
        </a:p>
      </dsp:txBody>
      <dsp:txXfrm>
        <a:off x="20410" y="2079856"/>
        <a:ext cx="2316636" cy="487614"/>
      </dsp:txXfrm>
    </dsp:sp>
    <dsp:sp modelId="{25685CB8-8BC1-43E3-9D70-F0F38D96D84E}">
      <dsp:nvSpPr>
        <dsp:cNvPr id="0" name=""/>
        <dsp:cNvSpPr/>
      </dsp:nvSpPr>
      <dsp:spPr>
        <a:xfrm rot="17905088">
          <a:off x="1835286" y="1437624"/>
          <a:ext cx="197265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97265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700" b="1" kern="1200"/>
        </a:p>
      </dsp:txBody>
      <dsp:txXfrm>
        <a:off x="2772296" y="1406875"/>
        <a:ext cx="98632" cy="98632"/>
      </dsp:txXfrm>
    </dsp:sp>
    <dsp:sp modelId="{3000F75A-A9EC-459D-9863-3A3AE2BB1FAC}">
      <dsp:nvSpPr>
        <dsp:cNvPr id="0" name=""/>
        <dsp:cNvSpPr/>
      </dsp:nvSpPr>
      <dsp:spPr>
        <a:xfrm>
          <a:off x="3291007" y="32974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Class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Loading</a:t>
          </a:r>
          <a:endParaRPr lang="hu-HU" sz="2000" b="1" kern="1200" dirty="0"/>
        </a:p>
      </dsp:txBody>
      <dsp:txXfrm>
        <a:off x="3306177" y="344912"/>
        <a:ext cx="2316636" cy="487614"/>
      </dsp:txXfrm>
    </dsp:sp>
    <dsp:sp modelId="{CC26D782-6AE1-4BB7-902C-744C3BEFB90E}">
      <dsp:nvSpPr>
        <dsp:cNvPr id="0" name=""/>
        <dsp:cNvSpPr/>
      </dsp:nvSpPr>
      <dsp:spPr>
        <a:xfrm rot="18722735">
          <a:off x="2120731" y="1784613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86568" y="1768136"/>
        <a:ext cx="70088" cy="70088"/>
      </dsp:txXfrm>
    </dsp:sp>
    <dsp:sp modelId="{D4E91B4E-E753-4773-8475-3BD655EBA675}">
      <dsp:nvSpPr>
        <dsp:cNvPr id="0" name=""/>
        <dsp:cNvSpPr/>
      </dsp:nvSpPr>
      <dsp:spPr>
        <a:xfrm>
          <a:off x="3291007" y="1023720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Thread</a:t>
          </a:r>
          <a:endParaRPr lang="hu-HU" sz="2000" b="1" kern="1200" dirty="0"/>
        </a:p>
      </dsp:txBody>
      <dsp:txXfrm>
        <a:off x="3306177" y="1038890"/>
        <a:ext cx="2316636" cy="487614"/>
      </dsp:txXfrm>
    </dsp:sp>
    <dsp:sp modelId="{A39A9841-B5F6-4DA6-B8D1-06DC0D030CA9}">
      <dsp:nvSpPr>
        <dsp:cNvPr id="0" name=""/>
        <dsp:cNvSpPr/>
      </dsp:nvSpPr>
      <dsp:spPr>
        <a:xfrm rot="20382903">
          <a:off x="2321180" y="2131602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6590" y="2125147"/>
        <a:ext cx="50043" cy="50043"/>
      </dsp:txXfrm>
    </dsp:sp>
    <dsp:sp modelId="{C8875D12-9FAC-41F7-A320-40EBA312E613}">
      <dsp:nvSpPr>
        <dsp:cNvPr id="0" name=""/>
        <dsp:cNvSpPr/>
      </dsp:nvSpPr>
      <dsp:spPr>
        <a:xfrm>
          <a:off x="3291007" y="1717697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Runtime</a:t>
          </a:r>
          <a:endParaRPr lang="hu-HU" sz="2000" b="1" kern="1200" dirty="0"/>
        </a:p>
      </dsp:txBody>
      <dsp:txXfrm>
        <a:off x="3306177" y="1732867"/>
        <a:ext cx="2316636" cy="487614"/>
      </dsp:txXfrm>
    </dsp:sp>
    <dsp:sp modelId="{40E840D4-CFD7-44F9-A984-B69A28500D0E}">
      <dsp:nvSpPr>
        <dsp:cNvPr id="0" name=""/>
        <dsp:cNvSpPr/>
      </dsp:nvSpPr>
      <dsp:spPr>
        <a:xfrm rot="1217097">
          <a:off x="2321180" y="2478590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6590" y="2472136"/>
        <a:ext cx="50043" cy="50043"/>
      </dsp:txXfrm>
    </dsp:sp>
    <dsp:sp modelId="{C379995B-E128-49B3-94ED-86919265F0C8}">
      <dsp:nvSpPr>
        <dsp:cNvPr id="0" name=""/>
        <dsp:cNvSpPr/>
      </dsp:nvSpPr>
      <dsp:spPr>
        <a:xfrm>
          <a:off x="3291007" y="2411675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Compilation</a:t>
          </a:r>
          <a:endParaRPr lang="hu-HU" sz="2000" b="1" kern="1200" dirty="0"/>
        </a:p>
      </dsp:txBody>
      <dsp:txXfrm>
        <a:off x="3306177" y="2426845"/>
        <a:ext cx="2316636" cy="487614"/>
      </dsp:txXfrm>
    </dsp:sp>
    <dsp:sp modelId="{E6296C74-4B1B-461E-8BEB-FFC6A219D1C5}">
      <dsp:nvSpPr>
        <dsp:cNvPr id="0" name=""/>
        <dsp:cNvSpPr/>
      </dsp:nvSpPr>
      <dsp:spPr>
        <a:xfrm rot="2877265">
          <a:off x="2120731" y="2825579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86568" y="2809102"/>
        <a:ext cx="70088" cy="70088"/>
      </dsp:txXfrm>
    </dsp:sp>
    <dsp:sp modelId="{E9484E3E-C46B-4739-AF3B-3C2A4AF88DF5}">
      <dsp:nvSpPr>
        <dsp:cNvPr id="0" name=""/>
        <dsp:cNvSpPr/>
      </dsp:nvSpPr>
      <dsp:spPr>
        <a:xfrm>
          <a:off x="3291007" y="310565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Operating</a:t>
          </a:r>
          <a:r>
            <a:rPr lang="hu-HU" sz="2000" b="1" kern="1200" dirty="0" smtClean="0"/>
            <a:t> System</a:t>
          </a:r>
          <a:endParaRPr lang="hu-HU" sz="2000" b="1" kern="1200" dirty="0"/>
        </a:p>
      </dsp:txBody>
      <dsp:txXfrm>
        <a:off x="3306177" y="3120822"/>
        <a:ext cx="2316636" cy="487614"/>
      </dsp:txXfrm>
    </dsp:sp>
    <dsp:sp modelId="{E96B8E9A-CC80-403A-9F55-B478E8307974}">
      <dsp:nvSpPr>
        <dsp:cNvPr id="0" name=""/>
        <dsp:cNvSpPr/>
      </dsp:nvSpPr>
      <dsp:spPr>
        <a:xfrm rot="3694912">
          <a:off x="1835286" y="3172568"/>
          <a:ext cx="197265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97265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700" b="1" kern="1200"/>
        </a:p>
      </dsp:txBody>
      <dsp:txXfrm>
        <a:off x="2772296" y="3141818"/>
        <a:ext cx="98632" cy="98632"/>
      </dsp:txXfrm>
    </dsp:sp>
    <dsp:sp modelId="{5066A141-59F9-466A-836C-FC20BA3A07FA}">
      <dsp:nvSpPr>
        <dsp:cNvPr id="0" name=""/>
        <dsp:cNvSpPr/>
      </dsp:nvSpPr>
      <dsp:spPr>
        <a:xfrm>
          <a:off x="3291007" y="3799629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i="1" kern="1200" dirty="0" smtClean="0"/>
            <a:t>Memória</a:t>
          </a:r>
          <a:endParaRPr lang="hu-HU" sz="2000" b="1" i="1" kern="1200" dirty="0"/>
        </a:p>
      </dsp:txBody>
      <dsp:txXfrm>
        <a:off x="3306177" y="3814799"/>
        <a:ext cx="2316636" cy="487614"/>
      </dsp:txXfrm>
    </dsp:sp>
    <dsp:sp modelId="{C64460FF-DBA8-402B-B0CA-5646CE65E3C0}">
      <dsp:nvSpPr>
        <dsp:cNvPr id="0" name=""/>
        <dsp:cNvSpPr/>
      </dsp:nvSpPr>
      <dsp:spPr>
        <a:xfrm rot="18722735">
          <a:off x="5406498" y="3519557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3503079"/>
        <a:ext cx="70088" cy="70088"/>
      </dsp:txXfrm>
    </dsp:sp>
    <dsp:sp modelId="{52B223C1-501C-4949-B3E4-2789CB018027}">
      <dsp:nvSpPr>
        <dsp:cNvPr id="0" name=""/>
        <dsp:cNvSpPr/>
      </dsp:nvSpPr>
      <dsp:spPr>
        <a:xfrm>
          <a:off x="6576774" y="2758663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endParaRPr lang="hu-HU" sz="2000" b="1" kern="1200" dirty="0"/>
        </a:p>
      </dsp:txBody>
      <dsp:txXfrm>
        <a:off x="6591944" y="2773833"/>
        <a:ext cx="2316636" cy="487614"/>
      </dsp:txXfrm>
    </dsp:sp>
    <dsp:sp modelId="{44139C36-4EF6-4D37-9F1E-9215B00264CF}">
      <dsp:nvSpPr>
        <dsp:cNvPr id="0" name=""/>
        <dsp:cNvSpPr/>
      </dsp:nvSpPr>
      <dsp:spPr>
        <a:xfrm rot="20382903">
          <a:off x="5606947" y="3866545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3860091"/>
        <a:ext cx="50043" cy="50043"/>
      </dsp:txXfrm>
    </dsp:sp>
    <dsp:sp modelId="{4A0F27A1-C0EE-4A1C-8F87-AECE9E371BDA}">
      <dsp:nvSpPr>
        <dsp:cNvPr id="0" name=""/>
        <dsp:cNvSpPr/>
      </dsp:nvSpPr>
      <dsp:spPr>
        <a:xfrm>
          <a:off x="6576774" y="3452641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Pool-ok</a:t>
          </a:r>
          <a:endParaRPr lang="hu-HU" sz="2000" b="1" kern="1200" dirty="0"/>
        </a:p>
      </dsp:txBody>
      <dsp:txXfrm>
        <a:off x="6591944" y="3467811"/>
        <a:ext cx="2316636" cy="487614"/>
      </dsp:txXfrm>
    </dsp:sp>
    <dsp:sp modelId="{3B64FA31-4A63-41E3-BCAA-C392CA1FC2D0}">
      <dsp:nvSpPr>
        <dsp:cNvPr id="0" name=""/>
        <dsp:cNvSpPr/>
      </dsp:nvSpPr>
      <dsp:spPr>
        <a:xfrm rot="1217097">
          <a:off x="5606947" y="4213534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4207079"/>
        <a:ext cx="50043" cy="50043"/>
      </dsp:txXfrm>
    </dsp:sp>
    <dsp:sp modelId="{563EF04F-00C0-4240-89A1-B53679445AA7}">
      <dsp:nvSpPr>
        <dsp:cNvPr id="0" name=""/>
        <dsp:cNvSpPr/>
      </dsp:nvSpPr>
      <dsp:spPr>
        <a:xfrm>
          <a:off x="6576774" y="4146618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Manager-ek</a:t>
          </a:r>
          <a:endParaRPr lang="hu-HU" sz="2000" b="1" kern="1200" dirty="0"/>
        </a:p>
      </dsp:txBody>
      <dsp:txXfrm>
        <a:off x="6591944" y="4161788"/>
        <a:ext cx="2316636" cy="487614"/>
      </dsp:txXfrm>
    </dsp:sp>
    <dsp:sp modelId="{348BBAE4-E6AD-4FE4-9216-517798C14B0D}">
      <dsp:nvSpPr>
        <dsp:cNvPr id="0" name=""/>
        <dsp:cNvSpPr/>
      </dsp:nvSpPr>
      <dsp:spPr>
        <a:xfrm rot="2877265">
          <a:off x="5406498" y="4560523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4544046"/>
        <a:ext cx="70088" cy="70088"/>
      </dsp:txXfrm>
    </dsp:sp>
    <dsp:sp modelId="{2121A790-97E2-440C-8ED5-61BE20F756E0}">
      <dsp:nvSpPr>
        <dsp:cNvPr id="0" name=""/>
        <dsp:cNvSpPr/>
      </dsp:nvSpPr>
      <dsp:spPr>
        <a:xfrm>
          <a:off x="6576774" y="4840596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Garbage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Collector-ok</a:t>
          </a:r>
          <a:endParaRPr lang="hu-HU" sz="2000" b="1" kern="1200" dirty="0"/>
        </a:p>
      </dsp:txBody>
      <dsp:txXfrm>
        <a:off x="6591944" y="4855766"/>
        <a:ext cx="2316636" cy="48761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0099A7-E5D7-46B4-9C86-8A1E99745D46}">
      <dsp:nvSpPr>
        <dsp:cNvPr id="0" name=""/>
        <dsp:cNvSpPr/>
      </dsp:nvSpPr>
      <dsp:spPr>
        <a:xfrm>
          <a:off x="5240" y="2064686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smtClean="0"/>
            <a:t>Java platform</a:t>
          </a:r>
          <a:endParaRPr lang="hu-HU" sz="2000" b="1" kern="1200" dirty="0"/>
        </a:p>
      </dsp:txBody>
      <dsp:txXfrm>
        <a:off x="20410" y="2079856"/>
        <a:ext cx="2316636" cy="487614"/>
      </dsp:txXfrm>
    </dsp:sp>
    <dsp:sp modelId="{25685CB8-8BC1-43E3-9D70-F0F38D96D84E}">
      <dsp:nvSpPr>
        <dsp:cNvPr id="0" name=""/>
        <dsp:cNvSpPr/>
      </dsp:nvSpPr>
      <dsp:spPr>
        <a:xfrm rot="17905088">
          <a:off x="1835286" y="1437624"/>
          <a:ext cx="197265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97265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700" b="1" kern="1200"/>
        </a:p>
      </dsp:txBody>
      <dsp:txXfrm>
        <a:off x="2772296" y="1406875"/>
        <a:ext cx="98632" cy="98632"/>
      </dsp:txXfrm>
    </dsp:sp>
    <dsp:sp modelId="{3000F75A-A9EC-459D-9863-3A3AE2BB1FAC}">
      <dsp:nvSpPr>
        <dsp:cNvPr id="0" name=""/>
        <dsp:cNvSpPr/>
      </dsp:nvSpPr>
      <dsp:spPr>
        <a:xfrm>
          <a:off x="3291007" y="32974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Class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Loading</a:t>
          </a:r>
          <a:endParaRPr lang="hu-HU" sz="2000" b="1" kern="1200" dirty="0"/>
        </a:p>
      </dsp:txBody>
      <dsp:txXfrm>
        <a:off x="3306177" y="344912"/>
        <a:ext cx="2316636" cy="487614"/>
      </dsp:txXfrm>
    </dsp:sp>
    <dsp:sp modelId="{CC26D782-6AE1-4BB7-902C-744C3BEFB90E}">
      <dsp:nvSpPr>
        <dsp:cNvPr id="0" name=""/>
        <dsp:cNvSpPr/>
      </dsp:nvSpPr>
      <dsp:spPr>
        <a:xfrm rot="18722735">
          <a:off x="2120731" y="1784613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86568" y="1768136"/>
        <a:ext cx="70088" cy="70088"/>
      </dsp:txXfrm>
    </dsp:sp>
    <dsp:sp modelId="{D4E91B4E-E753-4773-8475-3BD655EBA675}">
      <dsp:nvSpPr>
        <dsp:cNvPr id="0" name=""/>
        <dsp:cNvSpPr/>
      </dsp:nvSpPr>
      <dsp:spPr>
        <a:xfrm>
          <a:off x="3291007" y="1023720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Thread</a:t>
          </a:r>
          <a:endParaRPr lang="hu-HU" sz="2000" b="1" kern="1200" dirty="0"/>
        </a:p>
      </dsp:txBody>
      <dsp:txXfrm>
        <a:off x="3306177" y="1038890"/>
        <a:ext cx="2316636" cy="487614"/>
      </dsp:txXfrm>
    </dsp:sp>
    <dsp:sp modelId="{A39A9841-B5F6-4DA6-B8D1-06DC0D030CA9}">
      <dsp:nvSpPr>
        <dsp:cNvPr id="0" name=""/>
        <dsp:cNvSpPr/>
      </dsp:nvSpPr>
      <dsp:spPr>
        <a:xfrm rot="20382903">
          <a:off x="2321180" y="2131602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6590" y="2125147"/>
        <a:ext cx="50043" cy="50043"/>
      </dsp:txXfrm>
    </dsp:sp>
    <dsp:sp modelId="{C8875D12-9FAC-41F7-A320-40EBA312E613}">
      <dsp:nvSpPr>
        <dsp:cNvPr id="0" name=""/>
        <dsp:cNvSpPr/>
      </dsp:nvSpPr>
      <dsp:spPr>
        <a:xfrm>
          <a:off x="3291007" y="1717697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Runtime</a:t>
          </a:r>
          <a:endParaRPr lang="hu-HU" sz="2000" b="1" kern="1200" dirty="0"/>
        </a:p>
      </dsp:txBody>
      <dsp:txXfrm>
        <a:off x="3306177" y="1732867"/>
        <a:ext cx="2316636" cy="487614"/>
      </dsp:txXfrm>
    </dsp:sp>
    <dsp:sp modelId="{40E840D4-CFD7-44F9-A984-B69A28500D0E}">
      <dsp:nvSpPr>
        <dsp:cNvPr id="0" name=""/>
        <dsp:cNvSpPr/>
      </dsp:nvSpPr>
      <dsp:spPr>
        <a:xfrm rot="1217097">
          <a:off x="2321180" y="2478590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6590" y="2472136"/>
        <a:ext cx="50043" cy="50043"/>
      </dsp:txXfrm>
    </dsp:sp>
    <dsp:sp modelId="{C379995B-E128-49B3-94ED-86919265F0C8}">
      <dsp:nvSpPr>
        <dsp:cNvPr id="0" name=""/>
        <dsp:cNvSpPr/>
      </dsp:nvSpPr>
      <dsp:spPr>
        <a:xfrm>
          <a:off x="3291007" y="2411675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Compilation</a:t>
          </a:r>
          <a:endParaRPr lang="hu-HU" sz="2000" b="1" kern="1200" dirty="0"/>
        </a:p>
      </dsp:txBody>
      <dsp:txXfrm>
        <a:off x="3306177" y="2426845"/>
        <a:ext cx="2316636" cy="487614"/>
      </dsp:txXfrm>
    </dsp:sp>
    <dsp:sp modelId="{E6296C74-4B1B-461E-8BEB-FFC6A219D1C5}">
      <dsp:nvSpPr>
        <dsp:cNvPr id="0" name=""/>
        <dsp:cNvSpPr/>
      </dsp:nvSpPr>
      <dsp:spPr>
        <a:xfrm rot="2877265">
          <a:off x="2120731" y="2825579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86568" y="2809102"/>
        <a:ext cx="70088" cy="70088"/>
      </dsp:txXfrm>
    </dsp:sp>
    <dsp:sp modelId="{E9484E3E-C46B-4739-AF3B-3C2A4AF88DF5}">
      <dsp:nvSpPr>
        <dsp:cNvPr id="0" name=""/>
        <dsp:cNvSpPr/>
      </dsp:nvSpPr>
      <dsp:spPr>
        <a:xfrm>
          <a:off x="3291007" y="310565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Operating</a:t>
          </a:r>
          <a:r>
            <a:rPr lang="hu-HU" sz="2000" b="1" kern="1200" dirty="0" smtClean="0"/>
            <a:t> System</a:t>
          </a:r>
          <a:endParaRPr lang="hu-HU" sz="2000" b="1" kern="1200" dirty="0"/>
        </a:p>
      </dsp:txBody>
      <dsp:txXfrm>
        <a:off x="3306177" y="3120822"/>
        <a:ext cx="2316636" cy="487614"/>
      </dsp:txXfrm>
    </dsp:sp>
    <dsp:sp modelId="{E96B8E9A-CC80-403A-9F55-B478E8307974}">
      <dsp:nvSpPr>
        <dsp:cNvPr id="0" name=""/>
        <dsp:cNvSpPr/>
      </dsp:nvSpPr>
      <dsp:spPr>
        <a:xfrm rot="3694912">
          <a:off x="1835286" y="3172568"/>
          <a:ext cx="197265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97265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700" b="1" kern="1200"/>
        </a:p>
      </dsp:txBody>
      <dsp:txXfrm>
        <a:off x="2772296" y="3141818"/>
        <a:ext cx="98632" cy="98632"/>
      </dsp:txXfrm>
    </dsp:sp>
    <dsp:sp modelId="{5066A141-59F9-466A-836C-FC20BA3A07FA}">
      <dsp:nvSpPr>
        <dsp:cNvPr id="0" name=""/>
        <dsp:cNvSpPr/>
      </dsp:nvSpPr>
      <dsp:spPr>
        <a:xfrm>
          <a:off x="3291007" y="3799629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i="1" kern="1200" dirty="0" smtClean="0"/>
            <a:t>Memória</a:t>
          </a:r>
          <a:endParaRPr lang="hu-HU" sz="2000" b="1" i="1" kern="1200" dirty="0"/>
        </a:p>
      </dsp:txBody>
      <dsp:txXfrm>
        <a:off x="3306177" y="3814799"/>
        <a:ext cx="2316636" cy="487614"/>
      </dsp:txXfrm>
    </dsp:sp>
    <dsp:sp modelId="{C64460FF-DBA8-402B-B0CA-5646CE65E3C0}">
      <dsp:nvSpPr>
        <dsp:cNvPr id="0" name=""/>
        <dsp:cNvSpPr/>
      </dsp:nvSpPr>
      <dsp:spPr>
        <a:xfrm rot="18722735">
          <a:off x="5406498" y="3519557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3503079"/>
        <a:ext cx="70088" cy="70088"/>
      </dsp:txXfrm>
    </dsp:sp>
    <dsp:sp modelId="{52B223C1-501C-4949-B3E4-2789CB018027}">
      <dsp:nvSpPr>
        <dsp:cNvPr id="0" name=""/>
        <dsp:cNvSpPr/>
      </dsp:nvSpPr>
      <dsp:spPr>
        <a:xfrm>
          <a:off x="6576774" y="2758663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endParaRPr lang="hu-HU" sz="2000" b="1" kern="1200" dirty="0"/>
        </a:p>
      </dsp:txBody>
      <dsp:txXfrm>
        <a:off x="6591944" y="2773833"/>
        <a:ext cx="2316636" cy="487614"/>
      </dsp:txXfrm>
    </dsp:sp>
    <dsp:sp modelId="{44139C36-4EF6-4D37-9F1E-9215B00264CF}">
      <dsp:nvSpPr>
        <dsp:cNvPr id="0" name=""/>
        <dsp:cNvSpPr/>
      </dsp:nvSpPr>
      <dsp:spPr>
        <a:xfrm rot="20382903">
          <a:off x="5606947" y="3866545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3860091"/>
        <a:ext cx="50043" cy="50043"/>
      </dsp:txXfrm>
    </dsp:sp>
    <dsp:sp modelId="{4A0F27A1-C0EE-4A1C-8F87-AECE9E371BDA}">
      <dsp:nvSpPr>
        <dsp:cNvPr id="0" name=""/>
        <dsp:cNvSpPr/>
      </dsp:nvSpPr>
      <dsp:spPr>
        <a:xfrm>
          <a:off x="6576774" y="3452641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Pool-ok</a:t>
          </a:r>
          <a:endParaRPr lang="hu-HU" sz="2000" b="1" kern="1200" dirty="0"/>
        </a:p>
      </dsp:txBody>
      <dsp:txXfrm>
        <a:off x="6591944" y="3467811"/>
        <a:ext cx="2316636" cy="487614"/>
      </dsp:txXfrm>
    </dsp:sp>
    <dsp:sp modelId="{3B64FA31-4A63-41E3-BCAA-C392CA1FC2D0}">
      <dsp:nvSpPr>
        <dsp:cNvPr id="0" name=""/>
        <dsp:cNvSpPr/>
      </dsp:nvSpPr>
      <dsp:spPr>
        <a:xfrm rot="1217097">
          <a:off x="5606947" y="4213534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4207079"/>
        <a:ext cx="50043" cy="50043"/>
      </dsp:txXfrm>
    </dsp:sp>
    <dsp:sp modelId="{563EF04F-00C0-4240-89A1-B53679445AA7}">
      <dsp:nvSpPr>
        <dsp:cNvPr id="0" name=""/>
        <dsp:cNvSpPr/>
      </dsp:nvSpPr>
      <dsp:spPr>
        <a:xfrm>
          <a:off x="6576774" y="4146618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Manager-ek</a:t>
          </a:r>
          <a:endParaRPr lang="hu-HU" sz="2000" b="1" kern="1200" dirty="0"/>
        </a:p>
      </dsp:txBody>
      <dsp:txXfrm>
        <a:off x="6591944" y="4161788"/>
        <a:ext cx="2316636" cy="487614"/>
      </dsp:txXfrm>
    </dsp:sp>
    <dsp:sp modelId="{348BBAE4-E6AD-4FE4-9216-517798C14B0D}">
      <dsp:nvSpPr>
        <dsp:cNvPr id="0" name=""/>
        <dsp:cNvSpPr/>
      </dsp:nvSpPr>
      <dsp:spPr>
        <a:xfrm rot="2877265">
          <a:off x="5406498" y="4560523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4544046"/>
        <a:ext cx="70088" cy="70088"/>
      </dsp:txXfrm>
    </dsp:sp>
    <dsp:sp modelId="{2121A790-97E2-440C-8ED5-61BE20F756E0}">
      <dsp:nvSpPr>
        <dsp:cNvPr id="0" name=""/>
        <dsp:cNvSpPr/>
      </dsp:nvSpPr>
      <dsp:spPr>
        <a:xfrm>
          <a:off x="6576774" y="4840596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Garbage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Collector-ok</a:t>
          </a:r>
          <a:endParaRPr lang="hu-HU" sz="2000" b="1" kern="1200" dirty="0"/>
        </a:p>
      </dsp:txBody>
      <dsp:txXfrm>
        <a:off x="6591944" y="4855766"/>
        <a:ext cx="2316636" cy="48761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0099A7-E5D7-46B4-9C86-8A1E99745D46}">
      <dsp:nvSpPr>
        <dsp:cNvPr id="0" name=""/>
        <dsp:cNvSpPr/>
      </dsp:nvSpPr>
      <dsp:spPr>
        <a:xfrm>
          <a:off x="5240" y="2064686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smtClean="0"/>
            <a:t>Java platform</a:t>
          </a:r>
          <a:endParaRPr lang="hu-HU" sz="2000" b="1" kern="1200" dirty="0"/>
        </a:p>
      </dsp:txBody>
      <dsp:txXfrm>
        <a:off x="20410" y="2079856"/>
        <a:ext cx="2316636" cy="487614"/>
      </dsp:txXfrm>
    </dsp:sp>
    <dsp:sp modelId="{25685CB8-8BC1-43E3-9D70-F0F38D96D84E}">
      <dsp:nvSpPr>
        <dsp:cNvPr id="0" name=""/>
        <dsp:cNvSpPr/>
      </dsp:nvSpPr>
      <dsp:spPr>
        <a:xfrm rot="17905088">
          <a:off x="1835286" y="1437624"/>
          <a:ext cx="197265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97265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700" b="1" kern="1200"/>
        </a:p>
      </dsp:txBody>
      <dsp:txXfrm>
        <a:off x="2772296" y="1406875"/>
        <a:ext cx="98632" cy="98632"/>
      </dsp:txXfrm>
    </dsp:sp>
    <dsp:sp modelId="{3000F75A-A9EC-459D-9863-3A3AE2BB1FAC}">
      <dsp:nvSpPr>
        <dsp:cNvPr id="0" name=""/>
        <dsp:cNvSpPr/>
      </dsp:nvSpPr>
      <dsp:spPr>
        <a:xfrm>
          <a:off x="3291007" y="32974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Class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Loading</a:t>
          </a:r>
          <a:endParaRPr lang="hu-HU" sz="2000" b="1" kern="1200" dirty="0"/>
        </a:p>
      </dsp:txBody>
      <dsp:txXfrm>
        <a:off x="3306177" y="344912"/>
        <a:ext cx="2316636" cy="487614"/>
      </dsp:txXfrm>
    </dsp:sp>
    <dsp:sp modelId="{CC26D782-6AE1-4BB7-902C-744C3BEFB90E}">
      <dsp:nvSpPr>
        <dsp:cNvPr id="0" name=""/>
        <dsp:cNvSpPr/>
      </dsp:nvSpPr>
      <dsp:spPr>
        <a:xfrm rot="18722735">
          <a:off x="2120731" y="1784613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86568" y="1768136"/>
        <a:ext cx="70088" cy="70088"/>
      </dsp:txXfrm>
    </dsp:sp>
    <dsp:sp modelId="{D4E91B4E-E753-4773-8475-3BD655EBA675}">
      <dsp:nvSpPr>
        <dsp:cNvPr id="0" name=""/>
        <dsp:cNvSpPr/>
      </dsp:nvSpPr>
      <dsp:spPr>
        <a:xfrm>
          <a:off x="3291007" y="1023720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Thread</a:t>
          </a:r>
          <a:endParaRPr lang="hu-HU" sz="2000" b="1" kern="1200" dirty="0"/>
        </a:p>
      </dsp:txBody>
      <dsp:txXfrm>
        <a:off x="3306177" y="1038890"/>
        <a:ext cx="2316636" cy="487614"/>
      </dsp:txXfrm>
    </dsp:sp>
    <dsp:sp modelId="{A39A9841-B5F6-4DA6-B8D1-06DC0D030CA9}">
      <dsp:nvSpPr>
        <dsp:cNvPr id="0" name=""/>
        <dsp:cNvSpPr/>
      </dsp:nvSpPr>
      <dsp:spPr>
        <a:xfrm rot="20382903">
          <a:off x="2321180" y="2131602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6590" y="2125147"/>
        <a:ext cx="50043" cy="50043"/>
      </dsp:txXfrm>
    </dsp:sp>
    <dsp:sp modelId="{C8875D12-9FAC-41F7-A320-40EBA312E613}">
      <dsp:nvSpPr>
        <dsp:cNvPr id="0" name=""/>
        <dsp:cNvSpPr/>
      </dsp:nvSpPr>
      <dsp:spPr>
        <a:xfrm>
          <a:off x="3291007" y="1717697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Runtime</a:t>
          </a:r>
          <a:endParaRPr lang="hu-HU" sz="2000" b="1" kern="1200" dirty="0"/>
        </a:p>
      </dsp:txBody>
      <dsp:txXfrm>
        <a:off x="3306177" y="1732867"/>
        <a:ext cx="2316636" cy="487614"/>
      </dsp:txXfrm>
    </dsp:sp>
    <dsp:sp modelId="{40E840D4-CFD7-44F9-A984-B69A28500D0E}">
      <dsp:nvSpPr>
        <dsp:cNvPr id="0" name=""/>
        <dsp:cNvSpPr/>
      </dsp:nvSpPr>
      <dsp:spPr>
        <a:xfrm rot="1217097">
          <a:off x="2321180" y="2478590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6590" y="2472136"/>
        <a:ext cx="50043" cy="50043"/>
      </dsp:txXfrm>
    </dsp:sp>
    <dsp:sp modelId="{C379995B-E128-49B3-94ED-86919265F0C8}">
      <dsp:nvSpPr>
        <dsp:cNvPr id="0" name=""/>
        <dsp:cNvSpPr/>
      </dsp:nvSpPr>
      <dsp:spPr>
        <a:xfrm>
          <a:off x="3291007" y="2411675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Compilation</a:t>
          </a:r>
          <a:endParaRPr lang="hu-HU" sz="2000" b="1" kern="1200" dirty="0"/>
        </a:p>
      </dsp:txBody>
      <dsp:txXfrm>
        <a:off x="3306177" y="2426845"/>
        <a:ext cx="2316636" cy="487614"/>
      </dsp:txXfrm>
    </dsp:sp>
    <dsp:sp modelId="{E6296C74-4B1B-461E-8BEB-FFC6A219D1C5}">
      <dsp:nvSpPr>
        <dsp:cNvPr id="0" name=""/>
        <dsp:cNvSpPr/>
      </dsp:nvSpPr>
      <dsp:spPr>
        <a:xfrm rot="2877265">
          <a:off x="2120731" y="2825579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86568" y="2809102"/>
        <a:ext cx="70088" cy="70088"/>
      </dsp:txXfrm>
    </dsp:sp>
    <dsp:sp modelId="{E9484E3E-C46B-4739-AF3B-3C2A4AF88DF5}">
      <dsp:nvSpPr>
        <dsp:cNvPr id="0" name=""/>
        <dsp:cNvSpPr/>
      </dsp:nvSpPr>
      <dsp:spPr>
        <a:xfrm>
          <a:off x="3291007" y="310565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Operating</a:t>
          </a:r>
          <a:r>
            <a:rPr lang="hu-HU" sz="2000" b="1" kern="1200" dirty="0" smtClean="0"/>
            <a:t> System</a:t>
          </a:r>
          <a:endParaRPr lang="hu-HU" sz="2000" b="1" kern="1200" dirty="0"/>
        </a:p>
      </dsp:txBody>
      <dsp:txXfrm>
        <a:off x="3306177" y="3120822"/>
        <a:ext cx="2316636" cy="487614"/>
      </dsp:txXfrm>
    </dsp:sp>
    <dsp:sp modelId="{E96B8E9A-CC80-403A-9F55-B478E8307974}">
      <dsp:nvSpPr>
        <dsp:cNvPr id="0" name=""/>
        <dsp:cNvSpPr/>
      </dsp:nvSpPr>
      <dsp:spPr>
        <a:xfrm rot="3694912">
          <a:off x="1835286" y="3172568"/>
          <a:ext cx="197265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97265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700" b="1" kern="1200"/>
        </a:p>
      </dsp:txBody>
      <dsp:txXfrm>
        <a:off x="2772296" y="3141818"/>
        <a:ext cx="98632" cy="98632"/>
      </dsp:txXfrm>
    </dsp:sp>
    <dsp:sp modelId="{5066A141-59F9-466A-836C-FC20BA3A07FA}">
      <dsp:nvSpPr>
        <dsp:cNvPr id="0" name=""/>
        <dsp:cNvSpPr/>
      </dsp:nvSpPr>
      <dsp:spPr>
        <a:xfrm>
          <a:off x="3291007" y="3799629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i="1" kern="1200" dirty="0" smtClean="0"/>
            <a:t>Memória</a:t>
          </a:r>
          <a:endParaRPr lang="hu-HU" sz="2000" b="1" i="1" kern="1200" dirty="0"/>
        </a:p>
      </dsp:txBody>
      <dsp:txXfrm>
        <a:off x="3306177" y="3814799"/>
        <a:ext cx="2316636" cy="487614"/>
      </dsp:txXfrm>
    </dsp:sp>
    <dsp:sp modelId="{C64460FF-DBA8-402B-B0CA-5646CE65E3C0}">
      <dsp:nvSpPr>
        <dsp:cNvPr id="0" name=""/>
        <dsp:cNvSpPr/>
      </dsp:nvSpPr>
      <dsp:spPr>
        <a:xfrm rot="18722735">
          <a:off x="5406498" y="3519557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3503079"/>
        <a:ext cx="70088" cy="70088"/>
      </dsp:txXfrm>
    </dsp:sp>
    <dsp:sp modelId="{52B223C1-501C-4949-B3E4-2789CB018027}">
      <dsp:nvSpPr>
        <dsp:cNvPr id="0" name=""/>
        <dsp:cNvSpPr/>
      </dsp:nvSpPr>
      <dsp:spPr>
        <a:xfrm>
          <a:off x="6576774" y="2758663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endParaRPr lang="hu-HU" sz="2000" b="1" kern="1200" dirty="0"/>
        </a:p>
      </dsp:txBody>
      <dsp:txXfrm>
        <a:off x="6591944" y="2773833"/>
        <a:ext cx="2316636" cy="487614"/>
      </dsp:txXfrm>
    </dsp:sp>
    <dsp:sp modelId="{44139C36-4EF6-4D37-9F1E-9215B00264CF}">
      <dsp:nvSpPr>
        <dsp:cNvPr id="0" name=""/>
        <dsp:cNvSpPr/>
      </dsp:nvSpPr>
      <dsp:spPr>
        <a:xfrm rot="20382903">
          <a:off x="5606947" y="3866545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3860091"/>
        <a:ext cx="50043" cy="50043"/>
      </dsp:txXfrm>
    </dsp:sp>
    <dsp:sp modelId="{4A0F27A1-C0EE-4A1C-8F87-AECE9E371BDA}">
      <dsp:nvSpPr>
        <dsp:cNvPr id="0" name=""/>
        <dsp:cNvSpPr/>
      </dsp:nvSpPr>
      <dsp:spPr>
        <a:xfrm>
          <a:off x="6576774" y="3452641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Pool-ok</a:t>
          </a:r>
          <a:endParaRPr lang="hu-HU" sz="2000" b="1" kern="1200" dirty="0"/>
        </a:p>
      </dsp:txBody>
      <dsp:txXfrm>
        <a:off x="6591944" y="3467811"/>
        <a:ext cx="2316636" cy="487614"/>
      </dsp:txXfrm>
    </dsp:sp>
    <dsp:sp modelId="{3B64FA31-4A63-41E3-BCAA-C392CA1FC2D0}">
      <dsp:nvSpPr>
        <dsp:cNvPr id="0" name=""/>
        <dsp:cNvSpPr/>
      </dsp:nvSpPr>
      <dsp:spPr>
        <a:xfrm rot="1217097">
          <a:off x="5606947" y="4213534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4207079"/>
        <a:ext cx="50043" cy="50043"/>
      </dsp:txXfrm>
    </dsp:sp>
    <dsp:sp modelId="{563EF04F-00C0-4240-89A1-B53679445AA7}">
      <dsp:nvSpPr>
        <dsp:cNvPr id="0" name=""/>
        <dsp:cNvSpPr/>
      </dsp:nvSpPr>
      <dsp:spPr>
        <a:xfrm>
          <a:off x="6576774" y="4146618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Manager-ek</a:t>
          </a:r>
          <a:endParaRPr lang="hu-HU" sz="2000" b="1" kern="1200" dirty="0"/>
        </a:p>
      </dsp:txBody>
      <dsp:txXfrm>
        <a:off x="6591944" y="4161788"/>
        <a:ext cx="2316636" cy="487614"/>
      </dsp:txXfrm>
    </dsp:sp>
    <dsp:sp modelId="{348BBAE4-E6AD-4FE4-9216-517798C14B0D}">
      <dsp:nvSpPr>
        <dsp:cNvPr id="0" name=""/>
        <dsp:cNvSpPr/>
      </dsp:nvSpPr>
      <dsp:spPr>
        <a:xfrm rot="2877265">
          <a:off x="5406498" y="4560523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4544046"/>
        <a:ext cx="70088" cy="70088"/>
      </dsp:txXfrm>
    </dsp:sp>
    <dsp:sp modelId="{2121A790-97E2-440C-8ED5-61BE20F756E0}">
      <dsp:nvSpPr>
        <dsp:cNvPr id="0" name=""/>
        <dsp:cNvSpPr/>
      </dsp:nvSpPr>
      <dsp:spPr>
        <a:xfrm>
          <a:off x="6576774" y="4840596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Garbage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Collector-ok</a:t>
          </a:r>
          <a:endParaRPr lang="hu-HU" sz="2000" b="1" kern="1200" dirty="0"/>
        </a:p>
      </dsp:txBody>
      <dsp:txXfrm>
        <a:off x="6591944" y="4855766"/>
        <a:ext cx="2316636" cy="48761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0099A7-E5D7-46B4-9C86-8A1E99745D46}">
      <dsp:nvSpPr>
        <dsp:cNvPr id="0" name=""/>
        <dsp:cNvSpPr/>
      </dsp:nvSpPr>
      <dsp:spPr>
        <a:xfrm>
          <a:off x="5240" y="2419138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smtClean="0"/>
            <a:t>Java platform</a:t>
          </a:r>
          <a:endParaRPr lang="hu-HU" sz="1700" b="1" kern="1200" dirty="0"/>
        </a:p>
      </dsp:txBody>
      <dsp:txXfrm>
        <a:off x="20410" y="2434308"/>
        <a:ext cx="2316636" cy="487614"/>
      </dsp:txXfrm>
    </dsp:sp>
    <dsp:sp modelId="{25685CB8-8BC1-43E3-9D70-F0F38D96D84E}">
      <dsp:nvSpPr>
        <dsp:cNvPr id="0" name=""/>
        <dsp:cNvSpPr/>
      </dsp:nvSpPr>
      <dsp:spPr>
        <a:xfrm rot="17651697">
          <a:off x="1676306" y="1614850"/>
          <a:ext cx="2290611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2290611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800" b="1" kern="1200"/>
        </a:p>
      </dsp:txBody>
      <dsp:txXfrm>
        <a:off x="2764347" y="1576152"/>
        <a:ext cx="114530" cy="114530"/>
      </dsp:txXfrm>
    </dsp:sp>
    <dsp:sp modelId="{3000F75A-A9EC-459D-9863-3A3AE2BB1FAC}">
      <dsp:nvSpPr>
        <dsp:cNvPr id="0" name=""/>
        <dsp:cNvSpPr/>
      </dsp:nvSpPr>
      <dsp:spPr>
        <a:xfrm>
          <a:off x="3291007" y="32974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Class</a:t>
          </a:r>
          <a:r>
            <a:rPr lang="hu-HU" sz="1700" b="1" kern="1200" dirty="0" smtClean="0"/>
            <a:t> </a:t>
          </a:r>
          <a:r>
            <a:rPr lang="hu-HU" sz="1700" b="1" kern="1200" dirty="0" err="1" smtClean="0"/>
            <a:t>Loading</a:t>
          </a:r>
          <a:endParaRPr lang="hu-HU" sz="1700" b="1" kern="1200" dirty="0"/>
        </a:p>
      </dsp:txBody>
      <dsp:txXfrm>
        <a:off x="3306177" y="344912"/>
        <a:ext cx="2316636" cy="487614"/>
      </dsp:txXfrm>
    </dsp:sp>
    <dsp:sp modelId="{CC26D782-6AE1-4BB7-902C-744C3BEFB90E}">
      <dsp:nvSpPr>
        <dsp:cNvPr id="0" name=""/>
        <dsp:cNvSpPr/>
      </dsp:nvSpPr>
      <dsp:spPr>
        <a:xfrm rot="18235880">
          <a:off x="1980702" y="1961839"/>
          <a:ext cx="1681820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681820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600" b="1" kern="1200"/>
        </a:p>
      </dsp:txBody>
      <dsp:txXfrm>
        <a:off x="2779567" y="1938360"/>
        <a:ext cx="84091" cy="84091"/>
      </dsp:txXfrm>
    </dsp:sp>
    <dsp:sp modelId="{D4E91B4E-E753-4773-8475-3BD655EBA675}">
      <dsp:nvSpPr>
        <dsp:cNvPr id="0" name=""/>
        <dsp:cNvSpPr/>
      </dsp:nvSpPr>
      <dsp:spPr>
        <a:xfrm>
          <a:off x="3291007" y="1023720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Thread</a:t>
          </a:r>
          <a:endParaRPr lang="hu-HU" sz="1700" b="1" kern="1200" dirty="0"/>
        </a:p>
      </dsp:txBody>
      <dsp:txXfrm>
        <a:off x="3306177" y="1038890"/>
        <a:ext cx="2316636" cy="487614"/>
      </dsp:txXfrm>
    </dsp:sp>
    <dsp:sp modelId="{A39A9841-B5F6-4DA6-B8D1-06DC0D030CA9}">
      <dsp:nvSpPr>
        <dsp:cNvPr id="0" name=""/>
        <dsp:cNvSpPr/>
      </dsp:nvSpPr>
      <dsp:spPr>
        <a:xfrm rot="19394030">
          <a:off x="2235663" y="2308828"/>
          <a:ext cx="1171898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171898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2315" y="2298097"/>
        <a:ext cx="58594" cy="58594"/>
      </dsp:txXfrm>
    </dsp:sp>
    <dsp:sp modelId="{C8875D12-9FAC-41F7-A320-40EBA312E613}">
      <dsp:nvSpPr>
        <dsp:cNvPr id="0" name=""/>
        <dsp:cNvSpPr/>
      </dsp:nvSpPr>
      <dsp:spPr>
        <a:xfrm>
          <a:off x="3291007" y="1717697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Runtime</a:t>
          </a:r>
          <a:endParaRPr lang="hu-HU" sz="1700" b="1" kern="1200" dirty="0"/>
        </a:p>
      </dsp:txBody>
      <dsp:txXfrm>
        <a:off x="3306177" y="1732867"/>
        <a:ext cx="2316636" cy="487614"/>
      </dsp:txXfrm>
    </dsp:sp>
    <dsp:sp modelId="{40E840D4-CFD7-44F9-A984-B69A28500D0E}">
      <dsp:nvSpPr>
        <dsp:cNvPr id="0" name=""/>
        <dsp:cNvSpPr/>
      </dsp:nvSpPr>
      <dsp:spPr>
        <a:xfrm rot="21572670">
          <a:off x="2352202" y="2655816"/>
          <a:ext cx="938820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938820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8142" y="2650913"/>
        <a:ext cx="46941" cy="46941"/>
      </dsp:txXfrm>
    </dsp:sp>
    <dsp:sp modelId="{C379995B-E128-49B3-94ED-86919265F0C8}">
      <dsp:nvSpPr>
        <dsp:cNvPr id="0" name=""/>
        <dsp:cNvSpPr/>
      </dsp:nvSpPr>
      <dsp:spPr>
        <a:xfrm>
          <a:off x="3291007" y="2411675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Compilation</a:t>
          </a:r>
          <a:endParaRPr lang="hu-HU" sz="1700" b="1" kern="1200" dirty="0"/>
        </a:p>
      </dsp:txBody>
      <dsp:txXfrm>
        <a:off x="3306177" y="2426845"/>
        <a:ext cx="2316636" cy="487614"/>
      </dsp:txXfrm>
    </dsp:sp>
    <dsp:sp modelId="{E6296C74-4B1B-461E-8BEB-FFC6A219D1C5}">
      <dsp:nvSpPr>
        <dsp:cNvPr id="0" name=""/>
        <dsp:cNvSpPr/>
      </dsp:nvSpPr>
      <dsp:spPr>
        <a:xfrm rot="2170624">
          <a:off x="2240099" y="3002805"/>
          <a:ext cx="1163025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163025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2536" y="2992296"/>
        <a:ext cx="58151" cy="58151"/>
      </dsp:txXfrm>
    </dsp:sp>
    <dsp:sp modelId="{E9484E3E-C46B-4739-AF3B-3C2A4AF88DF5}">
      <dsp:nvSpPr>
        <dsp:cNvPr id="0" name=""/>
        <dsp:cNvSpPr/>
      </dsp:nvSpPr>
      <dsp:spPr>
        <a:xfrm>
          <a:off x="3291007" y="310565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Operating</a:t>
          </a:r>
          <a:r>
            <a:rPr lang="hu-HU" sz="1700" b="1" kern="1200" dirty="0" smtClean="0"/>
            <a:t> System</a:t>
          </a:r>
          <a:endParaRPr lang="hu-HU" sz="1700" b="1" kern="1200" dirty="0"/>
        </a:p>
      </dsp:txBody>
      <dsp:txXfrm>
        <a:off x="3306177" y="3120822"/>
        <a:ext cx="2316636" cy="487614"/>
      </dsp:txXfrm>
    </dsp:sp>
    <dsp:sp modelId="{E96B8E9A-CC80-403A-9F55-B478E8307974}">
      <dsp:nvSpPr>
        <dsp:cNvPr id="0" name=""/>
        <dsp:cNvSpPr/>
      </dsp:nvSpPr>
      <dsp:spPr>
        <a:xfrm rot="3346962">
          <a:off x="1986884" y="3349794"/>
          <a:ext cx="1669456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669456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79876" y="3326624"/>
        <a:ext cx="83472" cy="83472"/>
      </dsp:txXfrm>
    </dsp:sp>
    <dsp:sp modelId="{5066A141-59F9-466A-836C-FC20BA3A07FA}">
      <dsp:nvSpPr>
        <dsp:cNvPr id="0" name=""/>
        <dsp:cNvSpPr/>
      </dsp:nvSpPr>
      <dsp:spPr>
        <a:xfrm>
          <a:off x="3291007" y="3799629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i="1" kern="1200" dirty="0" smtClean="0"/>
            <a:t>Memória</a:t>
          </a:r>
          <a:endParaRPr lang="hu-HU" sz="1700" b="1" i="1" kern="1200" dirty="0"/>
        </a:p>
      </dsp:txBody>
      <dsp:txXfrm>
        <a:off x="3306177" y="3814799"/>
        <a:ext cx="2316636" cy="487614"/>
      </dsp:txXfrm>
    </dsp:sp>
    <dsp:sp modelId="{C64460FF-DBA8-402B-B0CA-5646CE65E3C0}">
      <dsp:nvSpPr>
        <dsp:cNvPr id="0" name=""/>
        <dsp:cNvSpPr/>
      </dsp:nvSpPr>
      <dsp:spPr>
        <a:xfrm rot="18722735">
          <a:off x="5406498" y="3519557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3503079"/>
        <a:ext cx="70088" cy="70088"/>
      </dsp:txXfrm>
    </dsp:sp>
    <dsp:sp modelId="{52B223C1-501C-4949-B3E4-2789CB018027}">
      <dsp:nvSpPr>
        <dsp:cNvPr id="0" name=""/>
        <dsp:cNvSpPr/>
      </dsp:nvSpPr>
      <dsp:spPr>
        <a:xfrm>
          <a:off x="6576774" y="2758663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Memory</a:t>
          </a:r>
          <a:endParaRPr lang="hu-HU" sz="1700" b="1" kern="1200" dirty="0"/>
        </a:p>
      </dsp:txBody>
      <dsp:txXfrm>
        <a:off x="6591944" y="2773833"/>
        <a:ext cx="2316636" cy="487614"/>
      </dsp:txXfrm>
    </dsp:sp>
    <dsp:sp modelId="{44139C36-4EF6-4D37-9F1E-9215B00264CF}">
      <dsp:nvSpPr>
        <dsp:cNvPr id="0" name=""/>
        <dsp:cNvSpPr/>
      </dsp:nvSpPr>
      <dsp:spPr>
        <a:xfrm rot="20382903">
          <a:off x="5606947" y="3866545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3860091"/>
        <a:ext cx="50043" cy="50043"/>
      </dsp:txXfrm>
    </dsp:sp>
    <dsp:sp modelId="{4A0F27A1-C0EE-4A1C-8F87-AECE9E371BDA}">
      <dsp:nvSpPr>
        <dsp:cNvPr id="0" name=""/>
        <dsp:cNvSpPr/>
      </dsp:nvSpPr>
      <dsp:spPr>
        <a:xfrm>
          <a:off x="6576774" y="3452641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Memory</a:t>
          </a:r>
          <a:r>
            <a:rPr lang="hu-HU" sz="1700" b="1" kern="1200" dirty="0" smtClean="0"/>
            <a:t> </a:t>
          </a:r>
          <a:r>
            <a:rPr lang="hu-HU" sz="1700" b="1" kern="1200" dirty="0" err="1" smtClean="0"/>
            <a:t>Pool-ok</a:t>
          </a:r>
          <a:endParaRPr lang="hu-HU" sz="1700" b="1" kern="1200" dirty="0"/>
        </a:p>
      </dsp:txBody>
      <dsp:txXfrm>
        <a:off x="6591944" y="3467811"/>
        <a:ext cx="2316636" cy="487614"/>
      </dsp:txXfrm>
    </dsp:sp>
    <dsp:sp modelId="{3B64FA31-4A63-41E3-BCAA-C392CA1FC2D0}">
      <dsp:nvSpPr>
        <dsp:cNvPr id="0" name=""/>
        <dsp:cNvSpPr/>
      </dsp:nvSpPr>
      <dsp:spPr>
        <a:xfrm rot="1217097">
          <a:off x="5606947" y="4213534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4207079"/>
        <a:ext cx="50043" cy="50043"/>
      </dsp:txXfrm>
    </dsp:sp>
    <dsp:sp modelId="{563EF04F-00C0-4240-89A1-B53679445AA7}">
      <dsp:nvSpPr>
        <dsp:cNvPr id="0" name=""/>
        <dsp:cNvSpPr/>
      </dsp:nvSpPr>
      <dsp:spPr>
        <a:xfrm>
          <a:off x="6576774" y="4146618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Memory</a:t>
          </a:r>
          <a:r>
            <a:rPr lang="hu-HU" sz="1700" b="1" kern="1200" dirty="0" smtClean="0"/>
            <a:t> </a:t>
          </a:r>
          <a:r>
            <a:rPr lang="hu-HU" sz="1700" b="1" kern="1200" dirty="0" err="1" smtClean="0"/>
            <a:t>Manager-ek</a:t>
          </a:r>
          <a:endParaRPr lang="hu-HU" sz="1700" b="1" kern="1200" dirty="0"/>
        </a:p>
      </dsp:txBody>
      <dsp:txXfrm>
        <a:off x="6591944" y="4161788"/>
        <a:ext cx="2316636" cy="487614"/>
      </dsp:txXfrm>
    </dsp:sp>
    <dsp:sp modelId="{348BBAE4-E6AD-4FE4-9216-517798C14B0D}">
      <dsp:nvSpPr>
        <dsp:cNvPr id="0" name=""/>
        <dsp:cNvSpPr/>
      </dsp:nvSpPr>
      <dsp:spPr>
        <a:xfrm rot="2877265">
          <a:off x="5406498" y="4560523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4544046"/>
        <a:ext cx="70088" cy="70088"/>
      </dsp:txXfrm>
    </dsp:sp>
    <dsp:sp modelId="{2121A790-97E2-440C-8ED5-61BE20F756E0}">
      <dsp:nvSpPr>
        <dsp:cNvPr id="0" name=""/>
        <dsp:cNvSpPr/>
      </dsp:nvSpPr>
      <dsp:spPr>
        <a:xfrm>
          <a:off x="6576774" y="4840596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Garbage</a:t>
          </a:r>
          <a:r>
            <a:rPr lang="hu-HU" sz="1700" b="1" kern="1200" dirty="0" smtClean="0"/>
            <a:t> </a:t>
          </a:r>
          <a:r>
            <a:rPr lang="hu-HU" sz="1700" b="1" kern="1200" dirty="0" err="1" smtClean="0"/>
            <a:t>Collector-ok</a:t>
          </a:r>
          <a:endParaRPr lang="hu-HU" sz="1700" b="1" kern="1200" dirty="0"/>
        </a:p>
      </dsp:txBody>
      <dsp:txXfrm>
        <a:off x="6591944" y="4855766"/>
        <a:ext cx="2316636" cy="487614"/>
      </dsp:txXfrm>
    </dsp:sp>
    <dsp:sp modelId="{DBBDA363-9409-40D9-AED6-1B8AD8E61FDC}">
      <dsp:nvSpPr>
        <dsp:cNvPr id="0" name=""/>
        <dsp:cNvSpPr/>
      </dsp:nvSpPr>
      <dsp:spPr>
        <a:xfrm rot="3943698">
          <a:off x="1679709" y="3700514"/>
          <a:ext cx="2283806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2283806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800" kern="1200"/>
        </a:p>
      </dsp:txBody>
      <dsp:txXfrm>
        <a:off x="2764517" y="3661986"/>
        <a:ext cx="114190" cy="114190"/>
      </dsp:txXfrm>
    </dsp:sp>
    <dsp:sp modelId="{171C542E-97A6-4525-B64D-426189CBF1E6}">
      <dsp:nvSpPr>
        <dsp:cNvPr id="0" name=""/>
        <dsp:cNvSpPr/>
      </dsp:nvSpPr>
      <dsp:spPr>
        <a:xfrm>
          <a:off x="3291007" y="4493607"/>
          <a:ext cx="2346976" cy="532880"/>
        </a:xfrm>
        <a:prstGeom prst="roundRect">
          <a:avLst>
            <a:gd name="adj" fmla="val 10000"/>
          </a:avLst>
        </a:prstGeom>
        <a:solidFill>
          <a:schemeClr val="accent5">
            <a:lumMod val="20000"/>
            <a:lumOff val="8000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smtClean="0">
              <a:solidFill>
                <a:srgbClr val="FF0000"/>
              </a:solidFill>
            </a:rPr>
            <a:t>Saját webkiszolgáló állapota?</a:t>
          </a:r>
          <a:endParaRPr lang="hu-HU" sz="1700" b="1" kern="1200" dirty="0">
            <a:solidFill>
              <a:srgbClr val="FF0000"/>
            </a:solidFill>
          </a:endParaRPr>
        </a:p>
      </dsp:txBody>
      <dsp:txXfrm>
        <a:off x="3306615" y="4509215"/>
        <a:ext cx="2315760" cy="50166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1.04.20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833984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racle.com/technetwork/java/javase/memorymanagement-whitepaper-150215.pdf" TargetMode="External"/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www.oracle.com/technetwork/java/javase/gc-tuning-6-140523.html" TargetMode="Externa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msdn.microsoft.com/en-us/library/dd140109.aspx" TargetMode="External"/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msdn.microsoft.com/en-us/library/dd140109.aspx" TargetMode="External"/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msdn.microsoft.com/en-us/library/ff632023.aspx" TargetMode="External"/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://msdn.microsoft.com/en-us/library/ff953185(v=PandP.50).aspx" TargetMode="External"/><Relationship Id="rId4" Type="http://schemas.openxmlformats.org/officeDocument/2006/relationships/hyperlink" Target="http://entlib.codeplex.com/" TargetMode="External"/></Relationships>
</file>

<file path=ppt/notesSlides/_rels/notes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racle.com/technetwork/java/javase/tech/index.html" TargetMode="External"/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</a:t>
            </a:r>
            <a:r>
              <a:rPr lang="hu-HU" smtClean="0"/>
              <a:t>: </a:t>
            </a:r>
            <a:r>
              <a:rPr lang="hu-HU" smtClean="0"/>
              <a:t>2011.04.20.</a:t>
            </a:r>
            <a:endParaRPr lang="hu-HU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From</a:t>
            </a:r>
            <a:r>
              <a:rPr lang="hu-HU" dirty="0" smtClean="0"/>
              <a:t> </a:t>
            </a:r>
            <a:r>
              <a:rPr lang="hu-HU" dirty="0" err="1" smtClean="0"/>
              <a:t>Wikipedia</a:t>
            </a:r>
            <a:r>
              <a:rPr lang="hu-HU" dirty="0" smtClean="0"/>
              <a:t>: </a:t>
            </a:r>
            <a:r>
              <a:rPr lang="en-US" dirty="0" smtClean="0"/>
              <a:t>In computer science, a symbol table is a data structure used by a language translator such as a compiler or interpreter, where each identifier in a program's source code is associated with information relating to its declaration or appearance in the source, such as its type, scope level and sometimes its location.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Szokásosan használja a </a:t>
            </a:r>
            <a:r>
              <a:rPr lang="hu-HU" dirty="0" err="1" smtClean="0"/>
              <a:t>linker</a:t>
            </a:r>
            <a:r>
              <a:rPr lang="hu-HU" dirty="0" smtClean="0"/>
              <a:t>;</a:t>
            </a:r>
            <a:r>
              <a:rPr lang="hu-HU" baseline="0" dirty="0" smtClean="0"/>
              <a:t> + </a:t>
            </a:r>
            <a:r>
              <a:rPr lang="hu-HU" baseline="0" dirty="0" err="1" smtClean="0"/>
              <a:t>debug</a:t>
            </a:r>
            <a:r>
              <a:rPr lang="hu-HU" baseline="0" dirty="0" smtClean="0"/>
              <a:t> és </a:t>
            </a:r>
            <a:r>
              <a:rPr lang="hu-HU" baseline="0" dirty="0" err="1" smtClean="0"/>
              <a:t>revers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engineering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6</a:t>
            </a:fld>
            <a:endParaRPr lang="hu-H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 </a:t>
            </a:r>
            <a:r>
              <a:rPr lang="hu-HU" dirty="0" err="1" smtClean="0"/>
              <a:t>HotSpot</a:t>
            </a:r>
            <a:r>
              <a:rPr lang="hu-HU" dirty="0" smtClean="0"/>
              <a:t> VM szemétgyűjtéséről</a:t>
            </a:r>
            <a:r>
              <a:rPr lang="hu-HU" baseline="0" dirty="0" smtClean="0"/>
              <a:t> bővebben:</a:t>
            </a:r>
          </a:p>
          <a:p>
            <a:r>
              <a:rPr lang="hu-HU" dirty="0" smtClean="0">
                <a:hlinkClick r:id="rId3"/>
              </a:rPr>
              <a:t>http://www.oracle.com/technetwork/java/javase/memorymanagement-whitepaper-150215.pdf</a:t>
            </a:r>
            <a:endParaRPr lang="hu-HU" dirty="0" smtClean="0"/>
          </a:p>
          <a:p>
            <a:r>
              <a:rPr lang="hu-HU" dirty="0" smtClean="0">
                <a:hlinkClick r:id="rId4"/>
              </a:rPr>
              <a:t>http://www.oracle.com/technetwork/java/javase/gc-tuning-6-140523.html</a:t>
            </a:r>
            <a:endParaRPr lang="hu-HU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0</a:t>
            </a:fld>
            <a:endParaRPr lang="hu-H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4</a:t>
            </a:fld>
            <a:endParaRPr lang="hu-H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5</a:t>
            </a:fld>
            <a:endParaRPr lang="hu-H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6</a:t>
            </a:fld>
            <a:endParaRPr lang="hu-H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7</a:t>
            </a:fld>
            <a:endParaRPr lang="hu-H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8</a:t>
            </a:fld>
            <a:endParaRPr lang="hu-H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0</a:t>
            </a:fld>
            <a:endParaRPr lang="hu-H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1</a:t>
            </a:fld>
            <a:endParaRPr lang="hu-H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2</a:t>
            </a:fld>
            <a:endParaRPr lang="hu-H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Kép forrása: http://dev2ops.org/</a:t>
            </a:r>
            <a:r>
              <a:rPr lang="hu-HU" dirty="0" err="1" smtClean="0"/>
              <a:t>blog</a:t>
            </a:r>
            <a:r>
              <a:rPr lang="hu-HU" dirty="0" smtClean="0"/>
              <a:t>/2010/2/22/</a:t>
            </a:r>
            <a:r>
              <a:rPr lang="hu-HU" dirty="0" err="1" smtClean="0"/>
              <a:t>what-is-devops.html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022378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3</a:t>
            </a:fld>
            <a:endParaRPr lang="hu-H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4</a:t>
            </a:fld>
            <a:endParaRPr lang="hu-H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5</a:t>
            </a:fld>
            <a:endParaRPr lang="hu-HU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0</a:t>
            </a:fld>
            <a:endParaRPr lang="hu-H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6</a:t>
            </a:fld>
            <a:endParaRPr lang="hu-HU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8</a:t>
            </a:fld>
            <a:endParaRPr lang="hu-HU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70</a:t>
            </a:fld>
            <a:endParaRPr lang="hu-H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További példa metrikák:</a:t>
            </a:r>
          </a:p>
          <a:p>
            <a:endParaRPr lang="hu-HU" dirty="0" smtClean="0"/>
          </a:p>
          <a:p>
            <a:pPr lvl="1"/>
            <a:r>
              <a:rPr lang="hu-HU" dirty="0" smtClean="0"/>
              <a:t>Elfogadott kérések száma</a:t>
            </a:r>
          </a:p>
          <a:p>
            <a:pPr lvl="1"/>
            <a:r>
              <a:rPr lang="hu-HU" dirty="0" smtClean="0"/>
              <a:t>Visszautasított kérések száma</a:t>
            </a: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dirty="0" smtClean="0"/>
              <a:t>Elfogadott, de nem kiszolgált kérések száma</a:t>
            </a:r>
          </a:p>
          <a:p>
            <a:pPr lvl="1"/>
            <a:endParaRPr lang="hu-HU" dirty="0" smtClean="0"/>
          </a:p>
          <a:p>
            <a:pPr lvl="1"/>
            <a:r>
              <a:rPr lang="hu-HU" dirty="0" smtClean="0">
                <a:sym typeface="Wingdings" pitchFamily="2" charset="2"/>
              </a:rPr>
              <a:t> </a:t>
            </a:r>
            <a:r>
              <a:rPr lang="hu-HU" dirty="0" err="1" smtClean="0">
                <a:sym typeface="Wingdings" pitchFamily="2" charset="2"/>
              </a:rPr>
              <a:t>kiszolg</a:t>
            </a:r>
            <a:r>
              <a:rPr lang="hu-HU" dirty="0" smtClean="0">
                <a:sym typeface="Wingdings" pitchFamily="2" charset="2"/>
              </a:rPr>
              <a:t>. </a:t>
            </a:r>
            <a:r>
              <a:rPr lang="hu-HU" dirty="0" smtClean="0"/>
              <a:t>TCP szintű hiba miatt nem kiszolgált kérések száma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 kliens </a:t>
            </a:r>
            <a:r>
              <a:rPr lang="hu-HU" dirty="0" smtClean="0"/>
              <a:t>TCP szintű hiba miatt nem kiszolgált kérések száma</a:t>
            </a:r>
          </a:p>
          <a:p>
            <a:pPr lvl="1"/>
            <a:endParaRPr lang="hu-HU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2</a:t>
            </a:fld>
            <a:endParaRPr lang="hu-H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9</a:t>
            </a:fld>
            <a:endParaRPr lang="hu-H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z ábra</a:t>
            </a:r>
            <a:r>
              <a:rPr lang="hu-HU" baseline="0" dirty="0" smtClean="0"/>
              <a:t> forrása: </a:t>
            </a:r>
            <a:r>
              <a:rPr lang="hu-HU" dirty="0" smtClean="0">
                <a:hlinkClick r:id="rId3"/>
              </a:rPr>
              <a:t>http://msdn.microsoft.com/en-us/library/dd140109.aspx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1</a:t>
            </a:fld>
            <a:endParaRPr lang="hu-H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z ábra</a:t>
            </a:r>
            <a:r>
              <a:rPr lang="hu-HU" baseline="0" dirty="0" smtClean="0"/>
              <a:t> forrása: </a:t>
            </a:r>
            <a:r>
              <a:rPr lang="hu-HU" dirty="0" smtClean="0">
                <a:hlinkClick r:id="rId3"/>
              </a:rPr>
              <a:t>http://msdn.microsoft.com/en-us/library/dd140109.aspx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2</a:t>
            </a:fld>
            <a:endParaRPr lang="hu-H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Tx/>
              <a:buChar char="-"/>
            </a:pPr>
            <a:r>
              <a:rPr lang="hu-HU" dirty="0" smtClean="0"/>
              <a:t>Elkérjük</a:t>
            </a:r>
            <a:r>
              <a:rPr lang="hu-HU" baseline="0" dirty="0" smtClean="0"/>
              <a:t> a konfiguráció által megadott aktuális </a:t>
            </a:r>
            <a:r>
              <a:rPr lang="hu-HU" baseline="0" dirty="0" err="1" smtClean="0"/>
              <a:t>LogWriter-t</a:t>
            </a:r>
            <a:endParaRPr lang="hu-HU" baseline="0" dirty="0" smtClean="0"/>
          </a:p>
          <a:p>
            <a:pPr marL="171450" indent="-171450">
              <a:buFontTx/>
              <a:buChar char="-"/>
            </a:pPr>
            <a:r>
              <a:rPr lang="hu-HU" baseline="0" dirty="0" smtClean="0"/>
              <a:t>Beállítjuk a bejegyzés tulajdonságait</a:t>
            </a:r>
          </a:p>
          <a:p>
            <a:pPr marL="628650" lvl="1" indent="-171450">
              <a:buFontTx/>
              <a:buChar char="-"/>
            </a:pPr>
            <a:r>
              <a:rPr lang="hu-HU" baseline="0" dirty="0" err="1" smtClean="0"/>
              <a:t>ID-t</a:t>
            </a:r>
            <a:r>
              <a:rPr lang="hu-HU" baseline="0" dirty="0" smtClean="0"/>
              <a:t> mindig adjunk meg!</a:t>
            </a:r>
          </a:p>
          <a:p>
            <a:pPr marL="171450" lvl="0" indent="-171450">
              <a:buFontTx/>
              <a:buChar char="-"/>
            </a:pPr>
            <a:r>
              <a:rPr lang="hu-HU" baseline="0" dirty="0" smtClean="0"/>
              <a:t>Kiíratjuk a log bejegyzést</a:t>
            </a:r>
          </a:p>
          <a:p>
            <a:pPr marL="171450" lvl="0" indent="-171450">
              <a:buFontTx/>
              <a:buChar char="-"/>
            </a:pPr>
            <a:endParaRPr lang="hu-HU" baseline="0" dirty="0" smtClean="0"/>
          </a:p>
          <a:p>
            <a:pPr marL="0" lvl="0" indent="0">
              <a:buFontTx/>
              <a:buNone/>
            </a:pPr>
            <a:r>
              <a:rPr lang="hu-HU" baseline="0" dirty="0" smtClean="0"/>
              <a:t>FIGYELEM: a kódban sehol sem adtuk meg, hogy hova naplózzunk, azt a konfigurációs fájl határozza meg futási időben!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3</a:t>
            </a:fld>
            <a:endParaRPr lang="hu-H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sz="1200" dirty="0" smtClean="0">
                <a:hlinkClick r:id="rId3"/>
              </a:rPr>
              <a:t>http://msdn.microsoft.com/en-us/library/ff632023.aspx</a:t>
            </a:r>
            <a:endParaRPr lang="hu-HU" sz="1200" dirty="0" smtClean="0"/>
          </a:p>
          <a:p>
            <a:endParaRPr lang="hu-HU" sz="1200" dirty="0" smtClean="0">
              <a:hlinkClick r:id="rId4"/>
            </a:endParaRPr>
          </a:p>
          <a:p>
            <a:r>
              <a:rPr lang="hu-HU" sz="1200" dirty="0" smtClean="0">
                <a:hlinkClick r:id="rId4"/>
              </a:rPr>
              <a:t>http://entlib.codeplex.com/</a:t>
            </a:r>
            <a:endParaRPr lang="hu-HU" sz="1200" dirty="0" smtClean="0"/>
          </a:p>
          <a:p>
            <a:endParaRPr lang="hu-HU" dirty="0" smtClean="0"/>
          </a:p>
          <a:p>
            <a:r>
              <a:rPr lang="hu-HU" sz="1200" dirty="0" smtClean="0">
                <a:hlinkClick r:id="rId5"/>
              </a:rPr>
              <a:t>http://msdn.microsoft.com/en-us/library/ff953185%28v=PandP.50%29.aspx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8</a:t>
            </a:fld>
            <a:endParaRPr lang="hu-H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Lásd: </a:t>
            </a:r>
            <a:r>
              <a:rPr lang="hu-HU" dirty="0" smtClean="0">
                <a:hlinkClick r:id="rId3"/>
              </a:rPr>
              <a:t>http://www.oracle.com/technetwork/java/javase/tech/index.html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1</a:t>
            </a:fld>
            <a:endParaRPr lang="hu-H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  <p:sp>
        <p:nvSpPr>
          <p:cNvPr id="10" name="Dia számának helye 6"/>
          <p:cNvSpPr>
            <a:spLocks noGrp="1"/>
          </p:cNvSpPr>
          <p:nvPr userDrawn="1"/>
        </p:nvSpPr>
        <p:spPr>
          <a:xfrm>
            <a:off x="3286116" y="6500834"/>
            <a:ext cx="2971800" cy="3571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hu-H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D86C690-4F62-4AFC-8745-06DC9BF07935}" type="slidenum">
              <a:rPr lang="hu-HU" sz="1400" smtClean="0">
                <a:solidFill>
                  <a:schemeClr val="bg1"/>
                </a:solidFill>
              </a:rPr>
              <a:pPr algn="ctr"/>
              <a:t>‹#›</a:t>
            </a:fld>
            <a:endParaRPr lang="hu-HU" sz="14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msdn.microsoft.com/en-us/library/ff632023.aspx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msdn.microsoft.com/en-us/library/ff953185(v=PandP.50).aspx" TargetMode="External"/><Relationship Id="rId4" Type="http://schemas.openxmlformats.org/officeDocument/2006/relationships/hyperlink" Target="http://entlib.codeplex.com/" TargetMode="Externa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7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8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://localhost:8080/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9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0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://java.sun.com/j2se/1.5.0/docs/api/javax/management/class-use/MBeanServerConnection.html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://java.sun.com/j2se/1.5.0/docs/api/javax/management/MBeanServer.html" TargetMode="Externa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hyperlink" Target="http://java.sun.com/javase/technologies/core/mntr-mgmt/javamanagement/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java.sun.com/javase/6/docs/technotes/guides/management/agent.html" TargetMode="External"/><Relationship Id="rId5" Type="http://schemas.openxmlformats.org/officeDocument/2006/relationships/hyperlink" Target="http://java.sun.com/j2se/1.5.0/docs/guide/jmx/tutorial/essential.html#wp1053098" TargetMode="External"/><Relationship Id="rId4" Type="http://schemas.openxmlformats.org/officeDocument/2006/relationships/hyperlink" Target="http://java.sun.com/j2se/1.5.0/docs/guide/jmx/tutorial/tutorialTOC.html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hu-HU" dirty="0" err="1" smtClean="0"/>
              <a:t>Rendszermonitorizás</a:t>
            </a:r>
            <a:r>
              <a:rPr lang="hu-HU" dirty="0" smtClean="0"/>
              <a:t> és eseménykezelés fejlesztési támogatása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sz="2400" dirty="0"/>
              <a:t>Kocsis Imre, Micskei Zoltán</a:t>
            </a:r>
            <a:endParaRPr lang="hu-HU" sz="2400" dirty="0" smtClean="0"/>
          </a:p>
          <a:p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rendszerfelügyelet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g események kategorizálása - példa</a:t>
            </a:r>
            <a:endParaRPr lang="hu-HU" dirty="0"/>
          </a:p>
        </p:txBody>
      </p:sp>
      <p:graphicFrame>
        <p:nvGraphicFramePr>
          <p:cNvPr id="5" name="Tábláza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3289167"/>
              </p:ext>
            </p:extLst>
          </p:nvPr>
        </p:nvGraphicFramePr>
        <p:xfrm>
          <a:off x="500034" y="855330"/>
          <a:ext cx="8072494" cy="3653790"/>
        </p:xfrm>
        <a:graphic>
          <a:graphicData uri="http://schemas.openxmlformats.org/drawingml/2006/table">
            <a:tbl>
              <a:tblPr firstRow="1" bandRow="1">
                <a:tableStyleId>{2A488322-F2BA-4B5B-9748-0D474271808F}</a:tableStyleId>
              </a:tblPr>
              <a:tblGrid>
                <a:gridCol w="2287207"/>
                <a:gridCol w="5785287"/>
              </a:tblGrid>
              <a:tr h="429289">
                <a:tc>
                  <a:txBody>
                    <a:bodyPr/>
                    <a:lstStyle/>
                    <a:p>
                      <a:pPr algn="l" fontAlgn="b"/>
                      <a:r>
                        <a:rPr lang="hu-HU" sz="2800" dirty="0" smtClean="0"/>
                        <a:t>Kategória</a:t>
                      </a:r>
                      <a:endParaRPr lang="hu-HU" sz="2800" dirty="0">
                        <a:solidFill>
                          <a:srgbClr val="000066"/>
                        </a:solidFill>
                        <a:latin typeface="Verdana"/>
                      </a:endParaRPr>
                    </a:p>
                  </a:txBody>
                  <a:tcPr marL="47625" marR="47625" marT="47625" marB="47625" anchor="b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u-HU" sz="2800" dirty="0" smtClean="0"/>
                        <a:t>Leírás</a:t>
                      </a:r>
                      <a:endParaRPr lang="hu-HU" sz="2800" dirty="0"/>
                    </a:p>
                  </a:txBody>
                  <a:tcPr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Critical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2800" dirty="0"/>
                        <a:t>Fatal error or application crash.</a:t>
                      </a:r>
                      <a:endParaRPr lang="en-US" sz="2800" dirty="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Error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Recoverable error.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Warning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Noncritical problem.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Information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Informational message.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 dirty="0" err="1"/>
                        <a:t>Verbose</a:t>
                      </a:r>
                      <a:endParaRPr lang="hu-HU" sz="2800" dirty="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Debugging trace.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 dirty="0" smtClean="0">
                          <a:latin typeface="Verdana"/>
                        </a:rPr>
                        <a:t>…</a:t>
                      </a:r>
                      <a:endParaRPr lang="hu-HU" sz="2800" dirty="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endParaRPr lang="en-US" sz="2800" dirty="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</a:tbl>
          </a:graphicData>
        </a:graphic>
      </p:graphicFrame>
      <p:sp>
        <p:nvSpPr>
          <p:cNvPr id="3" name="Szövegdoboz 2"/>
          <p:cNvSpPr txBox="1"/>
          <p:nvPr/>
        </p:nvSpPr>
        <p:spPr>
          <a:xfrm>
            <a:off x="683568" y="4653136"/>
            <a:ext cx="66967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(.</a:t>
            </a:r>
            <a:r>
              <a:rPr lang="hu-HU" dirty="0"/>
              <a:t>NET </a:t>
            </a:r>
            <a:r>
              <a:rPr lang="hu-HU" dirty="0" smtClean="0"/>
              <a:t>Framework: </a:t>
            </a:r>
            <a:r>
              <a:rPr lang="hu-HU" dirty="0" err="1" smtClean="0"/>
              <a:t>System.Diagnostics.TraceEventType</a:t>
            </a:r>
            <a:r>
              <a:rPr lang="hu-HU" dirty="0" smtClean="0"/>
              <a:t>)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g események kategorizálása - péld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logInit</a:t>
            </a:r>
            <a:endParaRPr lang="hu-HU" b="1" dirty="0" smtClean="0">
              <a:solidFill>
                <a:srgbClr val="00B050"/>
              </a:solidFill>
            </a:endParaRPr>
          </a:p>
          <a:p>
            <a:r>
              <a:rPr lang="hu-HU" dirty="0" err="1" smtClean="0"/>
              <a:t>logLoadOk</a:t>
            </a:r>
            <a:endParaRPr lang="hu-HU" b="1" dirty="0" smtClean="0">
              <a:solidFill>
                <a:srgbClr val="00B050"/>
              </a:solidFill>
            </a:endParaRPr>
          </a:p>
          <a:p>
            <a:r>
              <a:rPr lang="hu-HU" dirty="0" err="1" smtClean="0"/>
              <a:t>logConfigLoadError</a:t>
            </a:r>
            <a:endParaRPr lang="hu-HU" b="1" dirty="0" smtClean="0">
              <a:solidFill>
                <a:srgbClr val="FF0000"/>
              </a:solidFill>
            </a:endParaRPr>
          </a:p>
          <a:p>
            <a:r>
              <a:rPr lang="hu-HU" dirty="0" err="1" smtClean="0"/>
              <a:t>logBindOk</a:t>
            </a:r>
            <a:endParaRPr lang="hu-HU" b="1" dirty="0" smtClean="0">
              <a:solidFill>
                <a:srgbClr val="00B050"/>
              </a:solidFill>
            </a:endParaRPr>
          </a:p>
          <a:p>
            <a:r>
              <a:rPr lang="hu-HU" dirty="0" err="1" smtClean="0"/>
              <a:t>logBindFailure</a:t>
            </a:r>
            <a:endParaRPr lang="hu-HU" b="1" dirty="0" smtClean="0">
              <a:solidFill>
                <a:srgbClr val="FF0000"/>
              </a:solidFill>
            </a:endParaRPr>
          </a:p>
          <a:p>
            <a:r>
              <a:rPr lang="hu-HU" dirty="0" err="1" smtClean="0"/>
              <a:t>logClientRequest</a:t>
            </a:r>
            <a:r>
              <a:rPr lang="hu-HU" dirty="0" smtClean="0"/>
              <a:t/>
            </a:r>
            <a:br>
              <a:rPr lang="hu-HU" dirty="0" smtClean="0"/>
            </a:br>
            <a:endParaRPr lang="hu-HU" dirty="0" smtClean="0"/>
          </a:p>
          <a:p>
            <a:r>
              <a:rPr lang="hu-HU" dirty="0" err="1" smtClean="0"/>
              <a:t>logMalformedReq</a:t>
            </a:r>
            <a:endParaRPr lang="hu-HU" b="1" dirty="0" smtClean="0">
              <a:solidFill>
                <a:srgbClr val="C00000"/>
              </a:solidFill>
            </a:endParaRPr>
          </a:p>
          <a:p>
            <a:r>
              <a:rPr lang="hu-HU" dirty="0" err="1" smtClean="0"/>
              <a:t>logDeniedReq</a:t>
            </a:r>
            <a:endParaRPr lang="hu-HU" b="1" dirty="0" smtClean="0">
              <a:solidFill>
                <a:srgbClr val="C00000"/>
              </a:solidFill>
            </a:endParaRPr>
          </a:p>
          <a:p>
            <a:r>
              <a:rPr lang="hu-HU" dirty="0" smtClean="0"/>
              <a:t>…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hu-HU" b="1" dirty="0" err="1" smtClean="0">
                <a:solidFill>
                  <a:srgbClr val="00B050"/>
                </a:solidFill>
              </a:rPr>
              <a:t>Information</a:t>
            </a:r>
            <a:endParaRPr lang="hu-HU" b="1" dirty="0" smtClean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hu-HU" b="1" dirty="0" err="1" smtClean="0">
                <a:solidFill>
                  <a:srgbClr val="00B050"/>
                </a:solidFill>
              </a:rPr>
              <a:t>Information</a:t>
            </a:r>
            <a:endParaRPr lang="hu-HU" b="1" dirty="0" smtClean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hu-HU" b="1" dirty="0" err="1" smtClean="0">
                <a:solidFill>
                  <a:srgbClr val="FF0000"/>
                </a:solidFill>
              </a:rPr>
              <a:t>Critical</a:t>
            </a:r>
            <a:endParaRPr lang="hu-HU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hu-HU" b="1" dirty="0" err="1" smtClean="0">
                <a:solidFill>
                  <a:srgbClr val="00B050"/>
                </a:solidFill>
              </a:rPr>
              <a:t>Information</a:t>
            </a:r>
            <a:endParaRPr lang="hu-HU" b="1" dirty="0" smtClean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hu-HU" b="1" dirty="0" err="1" smtClean="0">
                <a:solidFill>
                  <a:srgbClr val="FF0000"/>
                </a:solidFill>
              </a:rPr>
              <a:t>Critical</a:t>
            </a:r>
            <a:endParaRPr lang="hu-HU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hu-HU" b="1" dirty="0" err="1">
                <a:solidFill>
                  <a:srgbClr val="002060"/>
                </a:solidFill>
              </a:rPr>
              <a:t>Verbose</a:t>
            </a:r>
            <a:r>
              <a:rPr lang="hu-HU" dirty="0"/>
              <a:t> (inkább, mint </a:t>
            </a:r>
            <a:r>
              <a:rPr lang="hu-HU" dirty="0" err="1" smtClean="0"/>
              <a:t>Information</a:t>
            </a:r>
            <a:r>
              <a:rPr lang="hu-HU" dirty="0" smtClean="0"/>
              <a:t>)</a:t>
            </a:r>
          </a:p>
          <a:p>
            <a:pPr marL="0" indent="0">
              <a:buNone/>
            </a:pPr>
            <a:r>
              <a:rPr lang="hu-HU" b="1" dirty="0" err="1" smtClean="0">
                <a:solidFill>
                  <a:srgbClr val="C00000"/>
                </a:solidFill>
              </a:rPr>
              <a:t>Error</a:t>
            </a:r>
            <a:endParaRPr lang="hu-HU" b="1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hu-HU" b="1" dirty="0" err="1">
                <a:solidFill>
                  <a:srgbClr val="C00000"/>
                </a:solidFill>
              </a:rPr>
              <a:t>Error</a:t>
            </a:r>
            <a:endParaRPr lang="hu-HU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metrikák – funkcionális aspektu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2"/>
            <a:ext cx="8858312" cy="5572164"/>
          </a:xfrm>
        </p:spPr>
        <p:txBody>
          <a:bodyPr>
            <a:normAutofit/>
          </a:bodyPr>
          <a:lstStyle/>
          <a:p>
            <a:r>
              <a:rPr lang="hu-HU" dirty="0" smtClean="0"/>
              <a:t>Funkció: kiszolgáló folyamat</a:t>
            </a:r>
          </a:p>
          <a:p>
            <a:pPr lvl="1"/>
            <a:r>
              <a:rPr lang="hu-HU" dirty="0" err="1" smtClean="0"/>
              <a:t>Uptime</a:t>
            </a:r>
            <a:endParaRPr lang="hu-HU" dirty="0" smtClean="0"/>
          </a:p>
          <a:p>
            <a:r>
              <a:rPr lang="hu-HU" dirty="0" smtClean="0"/>
              <a:t>Funkció: kérés-válasz kiszolgáló</a:t>
            </a:r>
          </a:p>
          <a:p>
            <a:pPr lvl="1"/>
            <a:r>
              <a:rPr lang="hu-HU" dirty="0" smtClean="0"/>
              <a:t>Beérkezett kérések száma</a:t>
            </a:r>
          </a:p>
          <a:p>
            <a:pPr lvl="1"/>
            <a:r>
              <a:rPr lang="hu-HU" dirty="0" smtClean="0"/>
              <a:t>Sikeresen kiszolgált kérések száma</a:t>
            </a:r>
          </a:p>
          <a:p>
            <a:r>
              <a:rPr lang="hu-HU" dirty="0" smtClean="0"/>
              <a:t>Funkció: HTTP proxy</a:t>
            </a:r>
          </a:p>
          <a:p>
            <a:pPr lvl="1"/>
            <a:r>
              <a:rPr lang="hu-HU" dirty="0" smtClean="0"/>
              <a:t>Rosszul formáltság miatt eldobott kérések száma</a:t>
            </a:r>
          </a:p>
          <a:p>
            <a:pPr lvl="1"/>
            <a:r>
              <a:rPr lang="hu-HU" dirty="0" smtClean="0"/>
              <a:t>HTTP hibakód miatt nem kiszolgált kérések száma</a:t>
            </a:r>
          </a:p>
          <a:p>
            <a:pPr lvl="1"/>
            <a:r>
              <a:rPr lang="hu-HU" dirty="0" smtClean="0"/>
              <a:t>Nem </a:t>
            </a:r>
            <a:r>
              <a:rPr lang="hu-HU" dirty="0" err="1" smtClean="0"/>
              <a:t>whitelist-be</a:t>
            </a:r>
            <a:r>
              <a:rPr lang="hu-HU" dirty="0" smtClean="0"/>
              <a:t> eső kérések aránya</a:t>
            </a:r>
          </a:p>
          <a:p>
            <a:pPr lvl="1"/>
            <a:endParaRPr lang="hu-HU" dirty="0" smtClean="0"/>
          </a:p>
          <a:p>
            <a:pPr lvl="1"/>
            <a:endParaRPr lang="hu-HU" dirty="0" smtClean="0"/>
          </a:p>
          <a:p>
            <a:pPr lvl="2"/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755576" y="5733256"/>
            <a:ext cx="7776864" cy="112474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AutoNum type="arabicPeriod"/>
            </a:pPr>
            <a:r>
              <a:rPr lang="hu-HU" sz="2400" dirty="0" err="1" smtClean="0">
                <a:solidFill>
                  <a:schemeClr val="bg1"/>
                </a:solidFill>
              </a:rPr>
              <a:t>Uptime</a:t>
            </a:r>
            <a:r>
              <a:rPr lang="hu-HU" sz="2400" dirty="0" smtClean="0">
                <a:solidFill>
                  <a:schemeClr val="bg1"/>
                </a:solidFill>
              </a:rPr>
              <a:t> kivételével: valamilyen </a:t>
            </a:r>
            <a:r>
              <a:rPr lang="hu-HU" sz="2400" dirty="0" err="1" smtClean="0">
                <a:solidFill>
                  <a:schemeClr val="bg1"/>
                </a:solidFill>
              </a:rPr>
              <a:t>csúszóablakra</a:t>
            </a:r>
            <a:r>
              <a:rPr lang="hu-HU" sz="2400" dirty="0" smtClean="0">
                <a:solidFill>
                  <a:schemeClr val="bg1"/>
                </a:solidFill>
              </a:rPr>
              <a:t> nézzük</a:t>
            </a:r>
          </a:p>
          <a:p>
            <a:pPr marL="457200" indent="-457200">
              <a:buAutoNum type="arabicPeriod"/>
            </a:pPr>
            <a:r>
              <a:rPr lang="hu-HU" sz="2400" dirty="0" smtClean="0">
                <a:solidFill>
                  <a:schemeClr val="bg1"/>
                </a:solidFill>
              </a:rPr>
              <a:t>Az utolsó metrika: inkább adatbiztonsági aspektus</a:t>
            </a:r>
          </a:p>
          <a:p>
            <a:pPr marL="457200" indent="-457200">
              <a:buAutoNum type="arabicPeriod"/>
            </a:pPr>
            <a:r>
              <a:rPr lang="hu-HU" sz="2400" dirty="0" smtClean="0">
                <a:solidFill>
                  <a:schemeClr val="bg1"/>
                </a:solidFill>
              </a:rPr>
              <a:t>A többi egy része is átnyúlik a szolgáltatásbiztonságb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Példa: metrikák – teljesítmény-aspektu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Kérés-válasz kiszolgáló</a:t>
            </a:r>
          </a:p>
          <a:p>
            <a:pPr lvl="1"/>
            <a:r>
              <a:rPr lang="hu-HU" dirty="0" smtClean="0"/>
              <a:t>Kliensek felé átlagos kiszolgálási idő </a:t>
            </a:r>
            <a:br>
              <a:rPr lang="hu-HU" dirty="0" smtClean="0"/>
            </a:br>
            <a:r>
              <a:rPr lang="hu-HU" dirty="0" smtClean="0"/>
              <a:t>(várakozás + végrehajtás)</a:t>
            </a:r>
          </a:p>
          <a:p>
            <a:pPr lvl="1"/>
            <a:r>
              <a:rPr lang="hu-HU" dirty="0" smtClean="0"/>
              <a:t>Átlagos továbbított adatmennyiség</a:t>
            </a:r>
          </a:p>
          <a:p>
            <a:r>
              <a:rPr lang="hu-HU" dirty="0" smtClean="0"/>
              <a:t>HTTP proxy</a:t>
            </a:r>
          </a:p>
          <a:p>
            <a:pPr lvl="1"/>
            <a:r>
              <a:rPr lang="hu-HU" dirty="0" smtClean="0"/>
              <a:t>Saját kérések átlagos </a:t>
            </a:r>
            <a:r>
              <a:rPr lang="hu-HU" dirty="0" err="1" smtClean="0"/>
              <a:t>RTT-je</a:t>
            </a:r>
            <a:endParaRPr lang="hu-HU" dirty="0" smtClean="0"/>
          </a:p>
          <a:p>
            <a:pPr lvl="2"/>
            <a:r>
              <a:rPr lang="hu-HU" dirty="0" smtClean="0"/>
              <a:t>Megengedett oldalakra lebontva</a:t>
            </a:r>
          </a:p>
          <a:p>
            <a:pPr lvl="1"/>
            <a:r>
              <a:rPr lang="hu-HU" dirty="0" smtClean="0"/>
              <a:t>Ha cache is: átlagos fogadott adatmennyiség</a:t>
            </a:r>
          </a:p>
          <a:p>
            <a:pPr lvl="2"/>
            <a:r>
              <a:rPr lang="hu-HU" dirty="0" smtClean="0"/>
              <a:t>De akkor be lehet venni a szokásos cache metrikákat is</a:t>
            </a:r>
          </a:p>
        </p:txBody>
      </p:sp>
      <p:sp>
        <p:nvSpPr>
          <p:cNvPr id="4" name="Lekerekített téglalap 3"/>
          <p:cNvSpPr/>
          <p:nvPr/>
        </p:nvSpPr>
        <p:spPr>
          <a:xfrm>
            <a:off x="4071934" y="5500702"/>
            <a:ext cx="4786378" cy="857256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Ismét csak </a:t>
            </a:r>
            <a:r>
              <a:rPr lang="hu-HU" sz="2400" dirty="0" err="1" smtClean="0">
                <a:solidFill>
                  <a:schemeClr val="bg1"/>
                </a:solidFill>
              </a:rPr>
              <a:t>csúszóablakokra</a:t>
            </a:r>
            <a:r>
              <a:rPr lang="hu-HU" sz="2400" dirty="0" smtClean="0">
                <a:solidFill>
                  <a:schemeClr val="bg1"/>
                </a:solidFill>
              </a:rPr>
              <a:t> nézv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642910" y="1000108"/>
            <a:ext cx="3857652" cy="2357454"/>
          </a:xfrm>
          <a:prstGeom prst="rect">
            <a:avLst/>
          </a:prstGeom>
          <a:noFill/>
          <a:ln w="38100">
            <a:solidFill>
              <a:schemeClr val="accent4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>
              <a:solidFill>
                <a:srgbClr val="FFFFFF"/>
              </a:solidFill>
            </a:endParaRP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Futás közbeni állapot</a:t>
            </a:r>
            <a:endParaRPr lang="hu-HU" dirty="0"/>
          </a:p>
        </p:txBody>
      </p:sp>
      <p:graphicFrame>
        <p:nvGraphicFramePr>
          <p:cNvPr id="99330" name="Object 2"/>
          <p:cNvGraphicFramePr>
            <a:graphicFrameLocks noChangeAspect="1"/>
          </p:cNvGraphicFramePr>
          <p:nvPr/>
        </p:nvGraphicFramePr>
        <p:xfrm>
          <a:off x="642910" y="1000108"/>
          <a:ext cx="3764339" cy="2254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68" name="Visio" r:id="rId3" imgW="4444400" imgH="2696013" progId="Visio.Drawing.11">
                  <p:embed/>
                </p:oleObj>
              </mc:Choice>
              <mc:Fallback>
                <p:oleObj name="Visio" r:id="rId3" imgW="4444400" imgH="269601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10" y="1000108"/>
                        <a:ext cx="3764339" cy="22540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zövegdoboz 5"/>
          <p:cNvSpPr txBox="1"/>
          <p:nvPr/>
        </p:nvSpPr>
        <p:spPr>
          <a:xfrm>
            <a:off x="71406" y="4214818"/>
            <a:ext cx="571504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2010.03.20.;10:34;100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Information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Binding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to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port 80</a:t>
            </a:r>
          </a:p>
          <a:p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2010.03.20.;10:34;101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Information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Waiting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request</a:t>
            </a:r>
            <a:endParaRPr lang="hu-HU" sz="1400" dirty="0">
              <a:solidFill>
                <a:srgbClr val="00000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...</a:t>
            </a:r>
          </a:p>
          <a:p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2010.03.20.;10:35;102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Verbose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Request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arrived</a:t>
            </a:r>
            <a:endParaRPr lang="hu-HU" sz="1400" dirty="0">
              <a:solidFill>
                <a:srgbClr val="00000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2010.03.20.;10:35;105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Error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Malformed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request</a:t>
            </a:r>
            <a:endParaRPr lang="hu-HU" sz="1400" dirty="0">
              <a:solidFill>
                <a:srgbClr val="000000"/>
              </a:solidFill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8" name="Egyenes összekötő nyíllal 7"/>
          <p:cNvCxnSpPr/>
          <p:nvPr/>
        </p:nvCxnSpPr>
        <p:spPr>
          <a:xfrm rot="5400000">
            <a:off x="1928794" y="3857628"/>
            <a:ext cx="571504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9" name="Szövegdoboz 8"/>
          <p:cNvSpPr txBox="1"/>
          <p:nvPr/>
        </p:nvSpPr>
        <p:spPr>
          <a:xfrm>
            <a:off x="2357422" y="3631172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>
                <a:solidFill>
                  <a:srgbClr val="000000"/>
                </a:solidFill>
              </a:rPr>
              <a:t>Naplózás</a:t>
            </a:r>
          </a:p>
        </p:txBody>
      </p:sp>
      <p:cxnSp>
        <p:nvCxnSpPr>
          <p:cNvPr id="10" name="Egyenes összekötő nyíllal 9"/>
          <p:cNvCxnSpPr/>
          <p:nvPr/>
        </p:nvCxnSpPr>
        <p:spPr>
          <a:xfrm>
            <a:off x="4643438" y="2143116"/>
            <a:ext cx="712792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2" name="Szövegdoboz 11"/>
          <p:cNvSpPr txBox="1"/>
          <p:nvPr/>
        </p:nvSpPr>
        <p:spPr>
          <a:xfrm>
            <a:off x="4643438" y="1357298"/>
            <a:ext cx="27146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>
                <a:solidFill>
                  <a:srgbClr val="000000"/>
                </a:solidFill>
              </a:rPr>
              <a:t>Monitorozás / Lekérdezés</a:t>
            </a:r>
          </a:p>
        </p:txBody>
      </p:sp>
      <p:sp>
        <p:nvSpPr>
          <p:cNvPr id="13" name="Szövegdoboz 12"/>
          <p:cNvSpPr txBox="1"/>
          <p:nvPr/>
        </p:nvSpPr>
        <p:spPr>
          <a:xfrm>
            <a:off x="5429256" y="1857364"/>
            <a:ext cx="35719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State</a:t>
            </a:r>
            <a:r>
              <a:rPr lang="hu-HU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:	</a:t>
            </a:r>
            <a:r>
              <a:rPr lang="hu-HU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ProcessRequest</a:t>
            </a:r>
            <a:endParaRPr lang="hu-HU" dirty="0">
              <a:solidFill>
                <a:srgbClr val="00000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hu-HU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Uptime</a:t>
            </a:r>
            <a:r>
              <a:rPr lang="hu-HU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:	00:03:14</a:t>
            </a:r>
          </a:p>
          <a:p>
            <a:r>
              <a:rPr lang="hu-HU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NumRequests</a:t>
            </a:r>
            <a:r>
              <a:rPr lang="hu-HU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:	15</a:t>
            </a:r>
          </a:p>
          <a:p>
            <a:r>
              <a:rPr lang="hu-HU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FailedRequest</a:t>
            </a:r>
            <a:r>
              <a:rPr lang="hu-HU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:	0</a:t>
            </a:r>
          </a:p>
          <a:p>
            <a:r>
              <a:rPr lang="hu-HU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..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elügyeleti akciók - példá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Terminálás</a:t>
            </a:r>
            <a:endParaRPr lang="hu-HU" dirty="0" smtClean="0"/>
          </a:p>
          <a:p>
            <a:pPr lvl="1"/>
            <a:r>
              <a:rPr lang="hu-HU" dirty="0" smtClean="0"/>
              <a:t>A modell már tartalmazza</a:t>
            </a:r>
          </a:p>
          <a:p>
            <a:r>
              <a:rPr lang="hu-HU" dirty="0" err="1" smtClean="0"/>
              <a:t>Whitelist-állomány</a:t>
            </a:r>
            <a:r>
              <a:rPr lang="hu-HU" dirty="0" smtClean="0"/>
              <a:t> újratöltése</a:t>
            </a:r>
          </a:p>
          <a:p>
            <a:pPr lvl="1"/>
            <a:r>
              <a:rPr lang="hu-HU" dirty="0" smtClean="0"/>
              <a:t>Ehhez a modellt is módosítani kellene!</a:t>
            </a:r>
          </a:p>
          <a:p>
            <a:r>
              <a:rPr lang="hu-HU" dirty="0" err="1" smtClean="0"/>
              <a:t>Whitelist-modell</a:t>
            </a:r>
            <a:r>
              <a:rPr lang="hu-HU" dirty="0" smtClean="0"/>
              <a:t> </a:t>
            </a:r>
            <a:r>
              <a:rPr lang="hu-HU" dirty="0" err="1" smtClean="0"/>
              <a:t>on-the-fly</a:t>
            </a:r>
            <a:r>
              <a:rPr lang="hu-HU" dirty="0" smtClean="0"/>
              <a:t> módosítása</a:t>
            </a:r>
          </a:p>
          <a:p>
            <a:pPr lvl="1"/>
            <a:r>
              <a:rPr lang="hu-HU" dirty="0" smtClean="0"/>
              <a:t>~</a:t>
            </a:r>
          </a:p>
          <a:p>
            <a:r>
              <a:rPr lang="hu-HU" dirty="0" smtClean="0"/>
              <a:t>A főbb nem megengedett, de kért oldalak listájának lekérése (+ gyakoriság, IP címek, …)</a:t>
            </a:r>
          </a:p>
          <a:p>
            <a:endParaRPr lang="hu-HU" dirty="0" smtClean="0"/>
          </a:p>
          <a:p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2540769" y="5445224"/>
            <a:ext cx="6429452" cy="857256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Ugye látszik, hogy bonyolultabb esetben mindezt (pl.) </a:t>
            </a:r>
            <a:r>
              <a:rPr lang="hu-HU" sz="2400" dirty="0" err="1" smtClean="0">
                <a:solidFill>
                  <a:schemeClr val="bg1"/>
                </a:solidFill>
              </a:rPr>
              <a:t>UML-ben</a:t>
            </a:r>
            <a:r>
              <a:rPr lang="hu-HU" sz="2400" dirty="0" smtClean="0">
                <a:solidFill>
                  <a:schemeClr val="bg1"/>
                </a:solidFill>
              </a:rPr>
              <a:t> ragadtuk volna meg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hogy állunk most?</a:t>
            </a:r>
            <a:endParaRPr lang="hu-HU" dirty="0"/>
          </a:p>
        </p:txBody>
      </p:sp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836712"/>
            <a:ext cx="8647462" cy="5472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60974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Integráció a rendszerfelügyelethez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Naplózás: (osztály)könyvtárak</a:t>
            </a:r>
          </a:p>
          <a:p>
            <a:pPr lvl="1"/>
            <a:r>
              <a:rPr lang="hu-HU" dirty="0" err="1" smtClean="0"/>
              <a:t>filterelés</a:t>
            </a:r>
            <a:r>
              <a:rPr lang="hu-HU" dirty="0" smtClean="0"/>
              <a:t> és „</a:t>
            </a:r>
            <a:r>
              <a:rPr lang="hu-HU" dirty="0" err="1" smtClean="0"/>
              <a:t>routing</a:t>
            </a:r>
            <a:r>
              <a:rPr lang="hu-HU" dirty="0" smtClean="0"/>
              <a:t>”: konfiguráció, nem kód!</a:t>
            </a:r>
          </a:p>
          <a:p>
            <a:pPr lvl="1"/>
            <a:r>
              <a:rPr lang="hu-HU" dirty="0" smtClean="0"/>
              <a:t>Kulcsrakész integráció platformszintű mechanizmusokhoz (pl. </a:t>
            </a:r>
            <a:r>
              <a:rPr lang="hu-HU" dirty="0" err="1" smtClean="0"/>
              <a:t>Event</a:t>
            </a:r>
            <a:r>
              <a:rPr lang="hu-HU" dirty="0" smtClean="0"/>
              <a:t> Log, WMI)</a:t>
            </a:r>
          </a:p>
          <a:p>
            <a:pPr lvl="1"/>
            <a:r>
              <a:rPr lang="hu-HU" b="1" dirty="0" smtClean="0"/>
              <a:t>MS </a:t>
            </a:r>
            <a:r>
              <a:rPr lang="hu-HU" b="1" dirty="0" err="1" smtClean="0"/>
              <a:t>Enterprise</a:t>
            </a:r>
            <a:r>
              <a:rPr lang="hu-HU" b="1" dirty="0" smtClean="0"/>
              <a:t> </a:t>
            </a:r>
            <a:r>
              <a:rPr lang="hu-HU" b="1" dirty="0" err="1" smtClean="0"/>
              <a:t>Library</a:t>
            </a:r>
            <a:r>
              <a:rPr lang="hu-HU" dirty="0" smtClean="0"/>
              <a:t>, log4j, …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Metrikák lekérdezhetősége, operációk</a:t>
            </a:r>
          </a:p>
          <a:p>
            <a:pPr lvl="1"/>
            <a:r>
              <a:rPr lang="hu-HU" dirty="0" smtClean="0"/>
              <a:t>Jellemzően platform támogatás kihasználása</a:t>
            </a:r>
          </a:p>
          <a:p>
            <a:pPr lvl="1"/>
            <a:r>
              <a:rPr lang="hu-HU" dirty="0" smtClean="0"/>
              <a:t>CIM </a:t>
            </a:r>
            <a:r>
              <a:rPr lang="hu-HU" dirty="0" err="1" smtClean="0"/>
              <a:t>provider</a:t>
            </a:r>
            <a:r>
              <a:rPr lang="hu-HU" dirty="0" smtClean="0"/>
              <a:t> készítése (pl. .NET WMI </a:t>
            </a:r>
            <a:r>
              <a:rPr lang="hu-HU" dirty="0" err="1" smtClean="0"/>
              <a:t>provider</a:t>
            </a:r>
            <a:r>
              <a:rPr lang="hu-HU" dirty="0" smtClean="0"/>
              <a:t>)</a:t>
            </a:r>
          </a:p>
          <a:p>
            <a:pPr lvl="1"/>
            <a:r>
              <a:rPr lang="hu-HU" dirty="0" smtClean="0"/>
              <a:t>Ma: </a:t>
            </a:r>
            <a:r>
              <a:rPr lang="hu-HU" b="1" dirty="0" smtClean="0"/>
              <a:t>Java Management </a:t>
            </a:r>
            <a:r>
              <a:rPr lang="hu-HU" b="1" dirty="0" err="1" smtClean="0"/>
              <a:t>Extensions</a:t>
            </a:r>
            <a:r>
              <a:rPr lang="hu-HU" b="1" dirty="0" smtClean="0"/>
              <a:t> (JMX)</a:t>
            </a:r>
          </a:p>
          <a:p>
            <a:pPr lvl="1"/>
            <a:endParaRPr lang="hu-HU" dirty="0" smtClean="0"/>
          </a:p>
          <a:p>
            <a:endParaRPr lang="hu-HU" dirty="0" smtClean="0"/>
          </a:p>
          <a:p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artalom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Felügyeletre tervezés</a:t>
            </a:r>
          </a:p>
          <a:p>
            <a:endParaRPr lang="hu-HU" dirty="0"/>
          </a:p>
          <a:p>
            <a:r>
              <a:rPr lang="hu-HU" dirty="0" smtClean="0"/>
              <a:t>Mintapélda: felügyeleti modell elkészítése</a:t>
            </a:r>
          </a:p>
          <a:p>
            <a:endParaRPr lang="hu-HU" dirty="0" smtClean="0"/>
          </a:p>
          <a:p>
            <a:r>
              <a:rPr lang="hu-HU" dirty="0" smtClean="0"/>
              <a:t>Felhasználható technológiák</a:t>
            </a:r>
            <a:endParaRPr lang="hu-HU" dirty="0"/>
          </a:p>
          <a:p>
            <a:pPr lvl="1"/>
            <a:r>
              <a:rPr lang="hu-HU" b="1" dirty="0" smtClean="0"/>
              <a:t>MS </a:t>
            </a:r>
            <a:r>
              <a:rPr lang="hu-HU" b="1" dirty="0" err="1" smtClean="0"/>
              <a:t>Logging</a:t>
            </a:r>
            <a:r>
              <a:rPr lang="hu-HU" b="1" dirty="0" smtClean="0"/>
              <a:t> </a:t>
            </a:r>
            <a:r>
              <a:rPr lang="hu-HU" b="1" dirty="0" err="1" smtClean="0"/>
              <a:t>Application</a:t>
            </a:r>
            <a:r>
              <a:rPr lang="hu-HU" b="1" dirty="0" smtClean="0"/>
              <a:t> </a:t>
            </a:r>
            <a:r>
              <a:rPr lang="hu-HU" b="1" dirty="0" err="1" smtClean="0"/>
              <a:t>Block</a:t>
            </a:r>
            <a:endParaRPr lang="hu-HU" b="1" dirty="0" smtClean="0"/>
          </a:p>
          <a:p>
            <a:pPr lvl="1"/>
            <a:r>
              <a:rPr lang="hu-HU" dirty="0" smtClean="0"/>
              <a:t>Java </a:t>
            </a:r>
            <a:r>
              <a:rPr lang="hu-HU" dirty="0"/>
              <a:t>Management </a:t>
            </a:r>
            <a:r>
              <a:rPr lang="hu-HU" dirty="0" err="1"/>
              <a:t>Extensions</a:t>
            </a:r>
            <a:r>
              <a:rPr lang="hu-HU" dirty="0"/>
              <a:t> (JMX)</a:t>
            </a:r>
          </a:p>
        </p:txBody>
      </p:sp>
    </p:spTree>
    <p:extLst>
      <p:ext uri="{BB962C8B-B14F-4D97-AF65-F5344CB8AC3E}">
        <p14:creationId xmlns:p14="http://schemas.microsoft.com/office/powerpoint/2010/main" val="2366464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4"/>
          <p:cNvSpPr>
            <a:spLocks noGrp="1"/>
          </p:cNvSpPr>
          <p:nvPr>
            <p:ph type="title"/>
          </p:nvPr>
        </p:nvSpPr>
        <p:spPr>
          <a:xfrm>
            <a:off x="628596" y="2058974"/>
            <a:ext cx="7776000" cy="1362075"/>
          </a:xfrm>
        </p:spPr>
        <p:txBody>
          <a:bodyPr/>
          <a:lstStyle/>
          <a:p>
            <a:r>
              <a:rPr lang="hu-HU" dirty="0" smtClean="0"/>
              <a:t>Microsoft </a:t>
            </a:r>
            <a:r>
              <a:rPr lang="hu-HU" dirty="0" err="1" smtClean="0"/>
              <a:t>Enterprise</a:t>
            </a:r>
            <a:r>
              <a:rPr lang="hu-HU" dirty="0" smtClean="0"/>
              <a:t> </a:t>
            </a:r>
            <a:r>
              <a:rPr lang="hu-HU" dirty="0" err="1" smtClean="0"/>
              <a:t>Library</a:t>
            </a:r>
            <a:r>
              <a:rPr lang="hu-HU" dirty="0" smtClean="0"/>
              <a:t/>
            </a:r>
            <a:br>
              <a:rPr lang="hu-HU" dirty="0" smtClean="0"/>
            </a:br>
            <a:r>
              <a:rPr lang="hu-HU" dirty="0" err="1" smtClean="0"/>
              <a:t>Logging</a:t>
            </a:r>
            <a:r>
              <a:rPr lang="hu-HU" dirty="0" smtClean="0"/>
              <a:t> </a:t>
            </a:r>
            <a:r>
              <a:rPr lang="hu-HU" dirty="0" err="1" smtClean="0"/>
              <a:t>Application</a:t>
            </a:r>
            <a:r>
              <a:rPr lang="hu-HU" dirty="0" smtClean="0"/>
              <a:t> </a:t>
            </a:r>
            <a:r>
              <a:rPr lang="hu-HU" dirty="0" err="1" smtClean="0"/>
              <a:t>Block</a:t>
            </a:r>
            <a:endParaRPr lang="hu-HU" cap="non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elügyeletre tervez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Rendszerkomponensek: a rendszerfelügyelet számára általában nem módosíthatóak</a:t>
            </a:r>
          </a:p>
          <a:p>
            <a:pPr lvl="1"/>
            <a:r>
              <a:rPr lang="hu-HU" dirty="0" smtClean="0"/>
              <a:t>Black </a:t>
            </a:r>
            <a:r>
              <a:rPr lang="hu-HU" dirty="0" err="1" smtClean="0"/>
              <a:t>box</a:t>
            </a:r>
            <a:r>
              <a:rPr lang="hu-HU" dirty="0" smtClean="0"/>
              <a:t> komponensek felügyelhetősége általában erősen korlátos</a:t>
            </a:r>
          </a:p>
          <a:p>
            <a:pPr lvl="1"/>
            <a:r>
              <a:rPr lang="hu-HU" dirty="0" smtClean="0"/>
              <a:t>Felügyelhetőségre tervezés: erős ipari nyomás</a:t>
            </a:r>
          </a:p>
          <a:p>
            <a:pPr lvl="2"/>
            <a:r>
              <a:rPr lang="hu-HU" dirty="0" smtClean="0"/>
              <a:t>MOF, IBM </a:t>
            </a:r>
            <a:r>
              <a:rPr lang="hu-HU" dirty="0" err="1" smtClean="0"/>
              <a:t>Autonomic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endParaRPr lang="hu-HU" dirty="0" smtClean="0"/>
          </a:p>
          <a:p>
            <a:pPr lvl="2"/>
            <a:r>
              <a:rPr lang="hu-HU" dirty="0" err="1" smtClean="0"/>
              <a:t>DevOps</a:t>
            </a:r>
            <a:endParaRPr lang="hu-HU" dirty="0" smtClean="0"/>
          </a:p>
          <a:p>
            <a:pPr lvl="2"/>
            <a:endParaRPr lang="hu-HU" dirty="0" smtClean="0"/>
          </a:p>
          <a:p>
            <a:r>
              <a:rPr lang="hu-HU" dirty="0" smtClean="0"/>
              <a:t>Felügyeletre tervezéshez szükséges</a:t>
            </a:r>
          </a:p>
          <a:p>
            <a:pPr lvl="1"/>
            <a:r>
              <a:rPr lang="hu-HU" dirty="0" smtClean="0"/>
              <a:t>Támogató </a:t>
            </a:r>
            <a:r>
              <a:rPr lang="hu-HU" dirty="0" err="1" smtClean="0"/>
              <a:t>API-k</a:t>
            </a:r>
            <a:r>
              <a:rPr lang="hu-HU" dirty="0" smtClean="0"/>
              <a:t> és platform mechanizmusok</a:t>
            </a:r>
          </a:p>
          <a:p>
            <a:pPr lvl="1"/>
            <a:r>
              <a:rPr lang="hu-HU" b="1" i="1" dirty="0" smtClean="0"/>
              <a:t>Felügyeleti modell</a:t>
            </a:r>
            <a:endParaRPr lang="hu-HU" b="1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S </a:t>
            </a:r>
            <a:r>
              <a:rPr lang="hu-HU" dirty="0" err="1" smtClean="0"/>
              <a:t>Enterprise</a:t>
            </a:r>
            <a:r>
              <a:rPr lang="hu-HU" dirty="0" smtClean="0"/>
              <a:t> </a:t>
            </a:r>
            <a:r>
              <a:rPr lang="hu-HU" dirty="0" err="1" smtClean="0"/>
              <a:t>Library</a:t>
            </a:r>
            <a:endParaRPr lang="hu-HU" dirty="0"/>
          </a:p>
        </p:txBody>
      </p:sp>
      <p:sp>
        <p:nvSpPr>
          <p:cNvPr id="5" name="Tartalom helye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sz="3100" dirty="0" err="1" smtClean="0"/>
              <a:t>Patterns</a:t>
            </a:r>
            <a:r>
              <a:rPr lang="hu-HU" sz="3100" dirty="0" smtClean="0"/>
              <a:t> &amp; </a:t>
            </a:r>
            <a:r>
              <a:rPr lang="hu-HU" sz="3100" dirty="0" err="1" smtClean="0"/>
              <a:t>Practices</a:t>
            </a:r>
            <a:r>
              <a:rPr lang="hu-HU" sz="3100" dirty="0" smtClean="0"/>
              <a:t> csapat</a:t>
            </a:r>
          </a:p>
          <a:p>
            <a:r>
              <a:rPr lang="hu-HU" sz="3100" dirty="0" smtClean="0"/>
              <a:t>Tipikus feladatokra bevált megoldások gyűjteménye</a:t>
            </a:r>
            <a:endParaRPr lang="hu-HU" sz="3100" dirty="0"/>
          </a:p>
        </p:txBody>
      </p:sp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132856"/>
            <a:ext cx="6331843" cy="4084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39970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Logging</a:t>
            </a:r>
            <a:r>
              <a:rPr lang="hu-HU" dirty="0" smtClean="0"/>
              <a:t> </a:t>
            </a:r>
            <a:r>
              <a:rPr lang="hu-HU" dirty="0" err="1" smtClean="0"/>
              <a:t>Application</a:t>
            </a:r>
            <a:r>
              <a:rPr lang="hu-HU" dirty="0" smtClean="0"/>
              <a:t> </a:t>
            </a:r>
            <a:r>
              <a:rPr lang="hu-HU" dirty="0" err="1" smtClean="0"/>
              <a:t>Block</a:t>
            </a:r>
            <a:r>
              <a:rPr lang="hu-HU" dirty="0" smtClean="0"/>
              <a:t> áttekintése</a:t>
            </a:r>
            <a:endParaRPr lang="hu-HU" dirty="0"/>
          </a:p>
        </p:txBody>
      </p:sp>
      <p:pic>
        <p:nvPicPr>
          <p:cNvPr id="52226" name="Picture 2" descr="Dd140109.2c05e81a-aadb-4884-81f8-384fc31dd2dd(en-us,MSDN.10)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728" y="785794"/>
            <a:ext cx="5595940" cy="561629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58634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.NET naplózás a </a:t>
            </a:r>
            <a:r>
              <a:rPr lang="hu-HU" dirty="0" err="1" smtClean="0"/>
              <a:t>Logging</a:t>
            </a:r>
            <a:r>
              <a:rPr lang="hu-HU" dirty="0" smtClean="0"/>
              <a:t> </a:t>
            </a:r>
            <a:r>
              <a:rPr lang="hu-HU" dirty="0" err="1" smtClean="0"/>
              <a:t>Application</a:t>
            </a:r>
            <a:r>
              <a:rPr lang="hu-HU" dirty="0" smtClean="0"/>
              <a:t> </a:t>
            </a:r>
            <a:r>
              <a:rPr lang="hu-HU" dirty="0" err="1" smtClean="0"/>
              <a:t>Blockkal</a:t>
            </a:r>
            <a:endParaRPr lang="hu-HU" dirty="0"/>
          </a:p>
        </p:txBody>
      </p:sp>
      <p:pic>
        <p:nvPicPr>
          <p:cNvPr id="52226" name="Picture 2" descr="Dd140109.2c05e81a-aadb-4884-81f8-384fc31dd2dd(en-us,MSDN.10)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728" y="785794"/>
            <a:ext cx="5595940" cy="5616290"/>
          </a:xfrm>
          <a:prstGeom prst="rect">
            <a:avLst/>
          </a:prstGeom>
          <a:noFill/>
        </p:spPr>
      </p:pic>
      <p:sp>
        <p:nvSpPr>
          <p:cNvPr id="10" name="Téglalap 9"/>
          <p:cNvSpPr/>
          <p:nvPr/>
        </p:nvSpPr>
        <p:spPr>
          <a:xfrm>
            <a:off x="357158" y="2357430"/>
            <a:ext cx="7500990" cy="4143404"/>
          </a:xfrm>
          <a:prstGeom prst="rect">
            <a:avLst/>
          </a:prstGeom>
          <a:solidFill>
            <a:schemeClr val="bg1">
              <a:alpha val="75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5" name="Lekerekített téglalap feliratnak 4"/>
          <p:cNvSpPr/>
          <p:nvPr/>
        </p:nvSpPr>
        <p:spPr>
          <a:xfrm>
            <a:off x="4143372" y="2214554"/>
            <a:ext cx="3571900" cy="612648"/>
          </a:xfrm>
          <a:prstGeom prst="wedgeRoundRectCallout">
            <a:avLst>
              <a:gd name="adj1" fmla="val -77394"/>
              <a:gd name="adj2" fmla="val 5614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1. Előszűrés</a:t>
            </a:r>
          </a:p>
        </p:txBody>
      </p:sp>
      <p:sp>
        <p:nvSpPr>
          <p:cNvPr id="6" name="Lekerekített téglalap feliratnak 5"/>
          <p:cNvSpPr/>
          <p:nvPr/>
        </p:nvSpPr>
        <p:spPr>
          <a:xfrm>
            <a:off x="4143372" y="3286124"/>
            <a:ext cx="3571900" cy="612648"/>
          </a:xfrm>
          <a:prstGeom prst="wedgeRoundRectCallout">
            <a:avLst>
              <a:gd name="adj1" fmla="val -77121"/>
              <a:gd name="adj2" fmla="val 35507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2. „Forrásokba” helyezés</a:t>
            </a:r>
          </a:p>
        </p:txBody>
      </p:sp>
      <p:sp>
        <p:nvSpPr>
          <p:cNvPr id="7" name="Lekerekített téglalap feliratnak 6"/>
          <p:cNvSpPr/>
          <p:nvPr/>
        </p:nvSpPr>
        <p:spPr>
          <a:xfrm>
            <a:off x="4143372" y="4143380"/>
            <a:ext cx="3571900" cy="1143008"/>
          </a:xfrm>
          <a:prstGeom prst="wedgeRoundRectCallout">
            <a:avLst>
              <a:gd name="adj1" fmla="val -77666"/>
              <a:gd name="adj2" fmla="val 2955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3. Forrásokhoz rendelt, különböző célokkal rendelkező nyelők</a:t>
            </a:r>
          </a:p>
        </p:txBody>
      </p:sp>
      <p:sp>
        <p:nvSpPr>
          <p:cNvPr id="8" name="Lekerekített téglalap feliratnak 7"/>
          <p:cNvSpPr/>
          <p:nvPr/>
        </p:nvSpPr>
        <p:spPr>
          <a:xfrm>
            <a:off x="4143372" y="928670"/>
            <a:ext cx="3571900" cy="857256"/>
          </a:xfrm>
          <a:prstGeom prst="wedgeRoundRectCallout">
            <a:avLst>
              <a:gd name="adj1" fmla="val -79300"/>
              <a:gd name="adj2" fmla="val 6135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0. Bejegyzéseket emittáló saját kód</a:t>
            </a:r>
          </a:p>
        </p:txBody>
      </p:sp>
      <p:sp>
        <p:nvSpPr>
          <p:cNvPr id="9" name="Lekerekített téglalap feliratnak 8"/>
          <p:cNvSpPr/>
          <p:nvPr/>
        </p:nvSpPr>
        <p:spPr>
          <a:xfrm>
            <a:off x="4143372" y="5643578"/>
            <a:ext cx="3571900" cy="785818"/>
          </a:xfrm>
          <a:prstGeom prst="wedgeRoundRectCallout">
            <a:avLst>
              <a:gd name="adj1" fmla="val -77121"/>
              <a:gd name="adj2" fmla="val 1074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4. Nyelőkhöz rendelt formázás</a:t>
            </a:r>
          </a:p>
        </p:txBody>
      </p:sp>
      <p:sp>
        <p:nvSpPr>
          <p:cNvPr id="11" name="Lekerekített téglalap 10"/>
          <p:cNvSpPr/>
          <p:nvPr/>
        </p:nvSpPr>
        <p:spPr>
          <a:xfrm>
            <a:off x="214282" y="2285992"/>
            <a:ext cx="2500330" cy="142876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.NET alkalmazás-</a:t>
            </a:r>
          </a:p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konfiguráció</a:t>
            </a:r>
          </a:p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xml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5" grpId="0" animBg="1"/>
      <p:bldP spid="6" grpId="0" animBg="1"/>
      <p:bldP spid="7" grpId="0" animBg="1"/>
      <p:bldP spid="8" grpId="0" animBg="1"/>
      <p:bldP spid="9" grpId="0" animBg="1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g bejegyzések létrehozása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idx="1"/>
          </p:nvPr>
        </p:nvSpPr>
        <p:spPr>
          <a:xfrm>
            <a:off x="0" y="857232"/>
            <a:ext cx="9144000" cy="552932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hu-HU" sz="2000" b="1" dirty="0" err="1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static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b="1" dirty="0" err="1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Main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2000" b="1" dirty="0" err="1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string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[]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args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 smtClean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{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pPr marL="0" indent="0">
              <a:buNone/>
            </a:pP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LogWriter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defaultWriter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→</a:t>
            </a:r>
          </a:p>
          <a:p>
            <a:pPr marL="0" indent="0">
              <a:buNone/>
            </a:pPr>
            <a:r>
              <a:rPr lang="hu-HU" sz="1800" dirty="0" smtClean="0">
                <a:latin typeface="Consolas" pitchFamily="49" charset="0"/>
                <a:cs typeface="Consolas" pitchFamily="49" charset="0"/>
              </a:rPr>
              <a:t>   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EnterpriseLibraryContainer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Current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GetInstance</a:t>
            </a:r>
            <a:r>
              <a:rPr lang="hu-HU" sz="2000" dirty="0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&lt;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LogWriter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&gt;()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LogEntry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entry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b="1" dirty="0" err="1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new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LogEntry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()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entry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EventId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hu-HU" sz="2000" dirty="0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>
                <a:solidFill>
                  <a:srgbClr val="008C00"/>
                </a:solidFill>
                <a:latin typeface="Consolas" pitchFamily="49" charset="0"/>
                <a:cs typeface="Consolas" pitchFamily="49" charset="0"/>
              </a:rPr>
              <a:t>10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entry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Severity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TraceEventType</a:t>
            </a:r>
            <a:r>
              <a:rPr lang="hu-HU" sz="2000" dirty="0" err="1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Error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entry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Message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hu-HU" sz="2000" dirty="0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hu-HU" sz="2000" dirty="0" err="1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LoggingTest</a:t>
            </a:r>
            <a:r>
              <a:rPr lang="hu-HU" sz="2000" dirty="0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 program </a:t>
            </a:r>
            <a:r>
              <a:rPr lang="hu-HU" sz="2000" dirty="0" err="1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initialized</a:t>
            </a:r>
            <a:r>
              <a:rPr lang="hu-HU" sz="2000" dirty="0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defaultWriter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Write</a:t>
            </a:r>
            <a:r>
              <a:rPr lang="hu-HU" sz="2000" dirty="0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entry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endParaRPr lang="hu-HU" sz="2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Console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WriteLine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2000" dirty="0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hu-HU" sz="2000" dirty="0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Hello </a:t>
            </a:r>
            <a:r>
              <a:rPr lang="hu-HU" sz="2000" dirty="0" err="1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logging</a:t>
            </a:r>
            <a:r>
              <a:rPr lang="hu-HU" sz="2000" dirty="0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world</a:t>
            </a:r>
            <a:r>
              <a:rPr lang="hu-HU" sz="2000" dirty="0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 smtClean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}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Lekerekített téglalap feliratnak 4"/>
          <p:cNvSpPr/>
          <p:nvPr/>
        </p:nvSpPr>
        <p:spPr>
          <a:xfrm>
            <a:off x="4355976" y="5669228"/>
            <a:ext cx="4536504" cy="1000132"/>
          </a:xfrm>
          <a:prstGeom prst="wedgeRoundRectCallout">
            <a:avLst>
              <a:gd name="adj1" fmla="val -26638"/>
              <a:gd name="adj2" fmla="val 5112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Bejegyzés: </a:t>
            </a:r>
            <a:r>
              <a:rPr lang="hu-HU" sz="2400" dirty="0" err="1" smtClean="0">
                <a:solidFill>
                  <a:schemeClr val="bg1"/>
                </a:solidFill>
              </a:rPr>
              <a:t>LogEntry</a:t>
            </a:r>
            <a:r>
              <a:rPr lang="hu-HU" sz="2400" dirty="0" smtClean="0">
                <a:solidFill>
                  <a:schemeClr val="bg1"/>
                </a:solidFill>
              </a:rPr>
              <a:t> példány vagy közvetlenül a </a:t>
            </a:r>
            <a:r>
              <a:rPr lang="hu-HU" sz="2400" dirty="0" err="1" smtClean="0">
                <a:solidFill>
                  <a:schemeClr val="bg1"/>
                </a:solidFill>
              </a:rPr>
              <a:t>Write</a:t>
            </a:r>
            <a:r>
              <a:rPr lang="hu-HU" sz="2400" dirty="0" smtClean="0">
                <a:solidFill>
                  <a:schemeClr val="bg1"/>
                </a:solidFill>
              </a:rPr>
              <a:t>() változatai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4861" y="836712"/>
            <a:ext cx="5703221" cy="5558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Bejegyzések emittálása - konfiguráció</a:t>
            </a:r>
            <a:endParaRPr lang="hu-HU" dirty="0"/>
          </a:p>
        </p:txBody>
      </p:sp>
      <p:sp>
        <p:nvSpPr>
          <p:cNvPr id="5" name="Téglalap 4"/>
          <p:cNvSpPr/>
          <p:nvPr/>
        </p:nvSpPr>
        <p:spPr>
          <a:xfrm>
            <a:off x="2714612" y="2852936"/>
            <a:ext cx="4643470" cy="1368152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2357422" y="5733256"/>
            <a:ext cx="1571636" cy="342896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" name="Lekerekített téglalap 6"/>
          <p:cNvSpPr/>
          <p:nvPr/>
        </p:nvSpPr>
        <p:spPr>
          <a:xfrm>
            <a:off x="5292080" y="1928802"/>
            <a:ext cx="3637638" cy="857256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Az „alkalmazásblokk” </a:t>
            </a:r>
            <a:br>
              <a:rPr lang="hu-HU" sz="2400" dirty="0" smtClean="0">
                <a:solidFill>
                  <a:schemeClr val="bg1"/>
                </a:solidFill>
              </a:rPr>
            </a:br>
            <a:r>
              <a:rPr lang="hu-HU" sz="2400" dirty="0" smtClean="0">
                <a:solidFill>
                  <a:schemeClr val="bg1"/>
                </a:solidFill>
              </a:rPr>
              <a:t>használatba vétele</a:t>
            </a:r>
          </a:p>
        </p:txBody>
      </p:sp>
      <p:sp>
        <p:nvSpPr>
          <p:cNvPr id="8" name="Lekerekített téglalap 7"/>
          <p:cNvSpPr/>
          <p:nvPr/>
        </p:nvSpPr>
        <p:spPr>
          <a:xfrm>
            <a:off x="5292080" y="5572140"/>
            <a:ext cx="3456384" cy="64294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Beállítások ide kerülne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Enterprise</a:t>
            </a:r>
            <a:r>
              <a:rPr lang="hu-HU" dirty="0" smtClean="0"/>
              <a:t> </a:t>
            </a:r>
            <a:r>
              <a:rPr lang="hu-HU" dirty="0" err="1" smtClean="0"/>
              <a:t>Library</a:t>
            </a:r>
            <a:r>
              <a:rPr lang="hu-HU" dirty="0" smtClean="0"/>
              <a:t> </a:t>
            </a:r>
            <a:r>
              <a:rPr lang="hu-HU" dirty="0" err="1" smtClean="0"/>
              <a:t>Configuration</a:t>
            </a:r>
            <a:r>
              <a:rPr lang="hu-HU" dirty="0" smtClean="0"/>
              <a:t> </a:t>
            </a:r>
            <a:r>
              <a:rPr lang="hu-HU" dirty="0" err="1" smtClean="0"/>
              <a:t>Tool</a:t>
            </a:r>
            <a:endParaRPr lang="hu-HU" dirty="0"/>
          </a:p>
        </p:txBody>
      </p:sp>
      <p:sp>
        <p:nvSpPr>
          <p:cNvPr id="5" name="Lekerekített téglalap 4"/>
          <p:cNvSpPr/>
          <p:nvPr/>
        </p:nvSpPr>
        <p:spPr>
          <a:xfrm>
            <a:off x="4786314" y="5666378"/>
            <a:ext cx="4143404" cy="64294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Grafikus szerkesztő az </a:t>
            </a:r>
            <a:r>
              <a:rPr lang="hu-HU" sz="2400" dirty="0" err="1" smtClean="0">
                <a:solidFill>
                  <a:schemeClr val="bg1"/>
                </a:solidFill>
              </a:rPr>
              <a:t>xml-hez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784448"/>
            <a:ext cx="89154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g források és nyelők</a:t>
            </a:r>
            <a:endParaRPr lang="hu-HU" dirty="0"/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282" y="1571612"/>
            <a:ext cx="8745804" cy="3990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ekerekített téglalap feliratnak 4"/>
          <p:cNvSpPr/>
          <p:nvPr/>
        </p:nvSpPr>
        <p:spPr>
          <a:xfrm>
            <a:off x="1214414" y="857232"/>
            <a:ext cx="5572164" cy="612648"/>
          </a:xfrm>
          <a:prstGeom prst="wedgeRoundRectCallout">
            <a:avLst>
              <a:gd name="adj1" fmla="val 54159"/>
              <a:gd name="adj2" fmla="val 78377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ICollection</a:t>
            </a:r>
            <a:r>
              <a:rPr lang="hu-HU" sz="2400" dirty="0" smtClean="0">
                <a:solidFill>
                  <a:schemeClr val="bg1"/>
                </a:solidFill>
              </a:rPr>
              <a:t>&lt;</a:t>
            </a:r>
            <a:r>
              <a:rPr lang="hu-HU" sz="2400" dirty="0" err="1" smtClean="0">
                <a:solidFill>
                  <a:schemeClr val="bg1"/>
                </a:solidFill>
              </a:rPr>
              <a:t>String</a:t>
            </a:r>
            <a:r>
              <a:rPr lang="hu-HU" sz="2400" dirty="0" smtClean="0">
                <a:solidFill>
                  <a:schemeClr val="bg1"/>
                </a:solidFill>
              </a:rPr>
              <a:t>&gt; </a:t>
            </a:r>
            <a:r>
              <a:rPr lang="hu-HU" sz="2400" dirty="0" err="1" smtClean="0">
                <a:solidFill>
                  <a:schemeClr val="bg1"/>
                </a:solidFill>
              </a:rPr>
              <a:t>LogEntry.Categories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Lekerekített téglalap feliratnak 5"/>
          <p:cNvSpPr/>
          <p:nvPr/>
        </p:nvSpPr>
        <p:spPr>
          <a:xfrm>
            <a:off x="2214546" y="1785926"/>
            <a:ext cx="6357982" cy="1143008"/>
          </a:xfrm>
          <a:prstGeom prst="wedgeRoundRectCallout">
            <a:avLst>
              <a:gd name="adj1" fmla="val -57395"/>
              <a:gd name="adj2" fmla="val -2959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Egy forráshoz több </a:t>
            </a:r>
            <a:r>
              <a:rPr lang="hu-HU" sz="2400" dirty="0" err="1" smtClean="0">
                <a:solidFill>
                  <a:schemeClr val="bg1"/>
                </a:solidFill>
              </a:rPr>
              <a:t>listener</a:t>
            </a:r>
            <a:r>
              <a:rPr lang="hu-HU" sz="2400" dirty="0" smtClean="0">
                <a:solidFill>
                  <a:schemeClr val="bg1"/>
                </a:solidFill>
              </a:rPr>
              <a:t> is tartozhat!</a:t>
            </a:r>
          </a:p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SourceLevel</a:t>
            </a:r>
            <a:r>
              <a:rPr lang="hu-HU" sz="2400" dirty="0" smtClean="0">
                <a:solidFill>
                  <a:schemeClr val="bg1"/>
                </a:solidFill>
              </a:rPr>
              <a:t>” szűrés!</a:t>
            </a:r>
          </a:p>
        </p:txBody>
      </p:sp>
      <p:sp>
        <p:nvSpPr>
          <p:cNvPr id="7" name="Téglalap 6"/>
          <p:cNvSpPr/>
          <p:nvPr/>
        </p:nvSpPr>
        <p:spPr>
          <a:xfrm>
            <a:off x="2357422" y="3214686"/>
            <a:ext cx="5500726" cy="2214578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Log esemény kiíratása Eseménynaplóba</a:t>
            </a:r>
          </a:p>
          <a:p>
            <a:endParaRPr lang="hu-HU" dirty="0" smtClean="0"/>
          </a:p>
          <a:p>
            <a:r>
              <a:rPr lang="hu-HU" dirty="0" smtClean="0"/>
              <a:t>Átkonfigurálás: </a:t>
            </a:r>
          </a:p>
          <a:p>
            <a:pPr lvl="1"/>
            <a:r>
              <a:rPr lang="hu-HU" dirty="0" smtClean="0"/>
              <a:t>naplózás egy szöveges állományba is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err="1" smtClean="0"/>
              <a:t>Logging</a:t>
            </a:r>
            <a:r>
              <a:rPr lang="hu-HU" dirty="0" smtClean="0"/>
              <a:t> </a:t>
            </a:r>
            <a:r>
              <a:rPr lang="hu-HU" dirty="0" err="1" smtClean="0"/>
              <a:t>Application</a:t>
            </a:r>
            <a:r>
              <a:rPr lang="hu-HU" dirty="0" smtClean="0"/>
              <a:t> </a:t>
            </a:r>
            <a:r>
              <a:rPr lang="hu-HU" dirty="0" err="1" smtClean="0"/>
              <a:t>Block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ink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icrosoft Enterprise Library 5.0 – April 2010</a:t>
            </a:r>
            <a:endParaRPr lang="hu-HU" dirty="0" smtClean="0"/>
          </a:p>
          <a:p>
            <a:pPr marL="0" indent="0">
              <a:buNone/>
            </a:pPr>
            <a:r>
              <a:rPr lang="hu-HU" sz="2800" dirty="0">
                <a:hlinkClick r:id="rId3"/>
              </a:rPr>
              <a:t>http://</a:t>
            </a:r>
            <a:r>
              <a:rPr lang="hu-HU" sz="2800" dirty="0" smtClean="0">
                <a:hlinkClick r:id="rId3"/>
              </a:rPr>
              <a:t>msdn.microsoft.com/en-us/library/ff632023.aspx</a:t>
            </a:r>
            <a:endParaRPr lang="hu-HU" sz="2800" dirty="0" smtClean="0"/>
          </a:p>
          <a:p>
            <a:r>
              <a:rPr lang="hu-HU" dirty="0" smtClean="0"/>
              <a:t>Letölthető, teljes dokumentáció</a:t>
            </a:r>
          </a:p>
          <a:p>
            <a:pPr marL="0" indent="0">
              <a:buNone/>
            </a:pPr>
            <a:r>
              <a:rPr lang="hu-HU" sz="2800" dirty="0">
                <a:hlinkClick r:id="rId4"/>
              </a:rPr>
              <a:t>http://entlib.codeplex.com</a:t>
            </a:r>
            <a:r>
              <a:rPr lang="hu-HU" sz="2800" dirty="0" smtClean="0">
                <a:hlinkClick r:id="rId4"/>
              </a:rPr>
              <a:t>/</a:t>
            </a:r>
            <a:endParaRPr lang="hu-HU" sz="2800" dirty="0" smtClean="0"/>
          </a:p>
          <a:p>
            <a:r>
              <a:rPr lang="hu-HU" dirty="0" err="1" smtClean="0"/>
              <a:t>Dev</a:t>
            </a:r>
            <a:r>
              <a:rPr lang="hu-HU" dirty="0" smtClean="0"/>
              <a:t> </a:t>
            </a:r>
            <a:r>
              <a:rPr lang="hu-HU" dirty="0" err="1" smtClean="0"/>
              <a:t>Guide</a:t>
            </a:r>
            <a:r>
              <a:rPr lang="hu-HU" dirty="0" smtClean="0"/>
              <a:t>: </a:t>
            </a:r>
            <a:r>
              <a:rPr lang="en-US" dirty="0"/>
              <a:t>As Easy As Falling Off a </a:t>
            </a:r>
            <a:r>
              <a:rPr lang="en-US" dirty="0" smtClean="0"/>
              <a:t>Log</a:t>
            </a:r>
            <a:endParaRPr lang="hu-HU" dirty="0" smtClean="0"/>
          </a:p>
          <a:p>
            <a:pPr marL="0" indent="0">
              <a:buNone/>
            </a:pPr>
            <a:r>
              <a:rPr lang="hu-HU" sz="2000" dirty="0">
                <a:hlinkClick r:id="rId5"/>
              </a:rPr>
              <a:t>http://</a:t>
            </a:r>
            <a:r>
              <a:rPr lang="hu-HU" sz="2000" dirty="0" smtClean="0">
                <a:hlinkClick r:id="rId5"/>
              </a:rPr>
              <a:t>msdn.microsoft.com/en-us/library/ff953185%28v=PandP.50%29.aspx</a:t>
            </a:r>
            <a:endParaRPr lang="hu-HU" sz="2000" dirty="0" smtClean="0"/>
          </a:p>
          <a:p>
            <a:pPr marL="0" indent="0">
              <a:buNone/>
            </a:pPr>
            <a:endParaRPr lang="hu-HU" sz="2000" dirty="0" smtClean="0"/>
          </a:p>
          <a:p>
            <a:pPr marL="0" indent="0">
              <a:buNone/>
            </a:pPr>
            <a:endParaRPr lang="hu-HU" sz="2800" dirty="0" smtClean="0"/>
          </a:p>
          <a:p>
            <a:pPr lvl="1"/>
            <a:endParaRPr lang="hu-H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artalom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Felügyeletre tervezés</a:t>
            </a:r>
          </a:p>
          <a:p>
            <a:endParaRPr lang="hu-HU" dirty="0"/>
          </a:p>
          <a:p>
            <a:r>
              <a:rPr lang="hu-HU" dirty="0" smtClean="0"/>
              <a:t>Mintapélda: felügyeleti modell elkészítése</a:t>
            </a:r>
          </a:p>
          <a:p>
            <a:endParaRPr lang="hu-HU" dirty="0" smtClean="0"/>
          </a:p>
          <a:p>
            <a:r>
              <a:rPr lang="hu-HU" dirty="0" smtClean="0"/>
              <a:t>Felhasználható technológiák</a:t>
            </a:r>
            <a:endParaRPr lang="hu-HU" dirty="0"/>
          </a:p>
          <a:p>
            <a:pPr lvl="1"/>
            <a:r>
              <a:rPr lang="hu-HU" dirty="0" smtClean="0"/>
              <a:t>MS </a:t>
            </a:r>
            <a:r>
              <a:rPr lang="hu-HU" dirty="0" err="1" smtClean="0"/>
              <a:t>Logging</a:t>
            </a:r>
            <a:r>
              <a:rPr lang="hu-HU" dirty="0" smtClean="0"/>
              <a:t> </a:t>
            </a:r>
            <a:r>
              <a:rPr lang="hu-HU" dirty="0" err="1" smtClean="0"/>
              <a:t>Application</a:t>
            </a:r>
            <a:r>
              <a:rPr lang="hu-HU" dirty="0" smtClean="0"/>
              <a:t> </a:t>
            </a:r>
            <a:r>
              <a:rPr lang="hu-HU" dirty="0" err="1" smtClean="0"/>
              <a:t>Block</a:t>
            </a:r>
            <a:endParaRPr lang="hu-HU" dirty="0" smtClean="0"/>
          </a:p>
          <a:p>
            <a:pPr lvl="1"/>
            <a:r>
              <a:rPr lang="hu-HU" b="1" dirty="0" smtClean="0"/>
              <a:t>Java </a:t>
            </a:r>
            <a:r>
              <a:rPr lang="hu-HU" b="1" dirty="0"/>
              <a:t>Management </a:t>
            </a:r>
            <a:r>
              <a:rPr lang="hu-HU" b="1" dirty="0" err="1"/>
              <a:t>Extensions</a:t>
            </a:r>
            <a:r>
              <a:rPr lang="hu-HU" b="1" dirty="0"/>
              <a:t> (JMX)</a:t>
            </a:r>
          </a:p>
        </p:txBody>
      </p:sp>
    </p:spTree>
    <p:extLst>
      <p:ext uri="{BB962C8B-B14F-4D97-AF65-F5344CB8AC3E}">
        <p14:creationId xmlns:p14="http://schemas.microsoft.com/office/powerpoint/2010/main" val="1461696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ért lesz ez nekünk jó? 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1"/>
          </p:nvPr>
        </p:nvSpPr>
        <p:spPr>
          <a:xfrm>
            <a:off x="-36512" y="836578"/>
            <a:ext cx="4238562" cy="5513462"/>
          </a:xfrm>
        </p:spPr>
        <p:txBody>
          <a:bodyPr/>
          <a:lstStyle/>
          <a:p>
            <a:pPr marL="0" indent="0">
              <a:buNone/>
            </a:pPr>
            <a:r>
              <a:rPr lang="hu-HU" dirty="0" smtClean="0"/>
              <a:t>  Szokásos szoftver kiadás:</a:t>
            </a:r>
            <a:endParaRPr lang="hu-HU" dirty="0"/>
          </a:p>
        </p:txBody>
      </p:sp>
      <p:sp>
        <p:nvSpPr>
          <p:cNvPr id="5" name="Tartalom helye 4"/>
          <p:cNvSpPr>
            <a:spLocks noGrp="1"/>
          </p:cNvSpPr>
          <p:nvPr>
            <p:ph sz="half" idx="2"/>
          </p:nvPr>
        </p:nvSpPr>
        <p:spPr>
          <a:xfrm>
            <a:off x="4211960" y="836577"/>
            <a:ext cx="4932041" cy="5513463"/>
          </a:xfrm>
        </p:spPr>
        <p:txBody>
          <a:bodyPr/>
          <a:lstStyle/>
          <a:p>
            <a:pPr marL="0" indent="0">
              <a:buNone/>
            </a:pPr>
            <a:r>
              <a:rPr lang="hu-HU" dirty="0" smtClean="0"/>
              <a:t>   Milyen jó lenne:</a:t>
            </a:r>
          </a:p>
          <a:p>
            <a:endParaRPr lang="hu-HU" dirty="0" smtClean="0"/>
          </a:p>
          <a:p>
            <a:endParaRPr lang="hu-HU" dirty="0" smtClean="0"/>
          </a:p>
          <a:p>
            <a:pPr lvl="1"/>
            <a:r>
              <a:rPr lang="hu-HU" dirty="0" smtClean="0"/>
              <a:t>Nem csak fut/nem fut látszódna az alkalmazásból</a:t>
            </a:r>
          </a:p>
          <a:p>
            <a:pPr lvl="1"/>
            <a:r>
              <a:rPr lang="hu-HU" dirty="0" smtClean="0"/>
              <a:t>Hibát jelezné, és automatikusan lehetne beavatkozni</a:t>
            </a:r>
          </a:p>
          <a:p>
            <a:pPr lvl="1"/>
            <a:r>
              <a:rPr lang="hu-HU" dirty="0" smtClean="0"/>
              <a:t>Alkalmazás jelezné a növekvő terhelést, automatikusan új kiszolgálót rakhatnánk alá</a:t>
            </a:r>
          </a:p>
          <a:p>
            <a:pPr lvl="1"/>
            <a:r>
              <a:rPr lang="hu-HU" dirty="0" smtClean="0"/>
              <a:t>…</a:t>
            </a:r>
          </a:p>
        </p:txBody>
      </p:sp>
      <p:pic>
        <p:nvPicPr>
          <p:cNvPr id="100356" name="Picture 4" descr="http://dev2ops.org/storage/WallOfConfusion_Release.png?__SQUARESPACE_CACHEVERSION=126681702409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204864"/>
            <a:ext cx="3936886" cy="2808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zövegdoboz 5"/>
          <p:cNvSpPr txBox="1"/>
          <p:nvPr/>
        </p:nvSpPr>
        <p:spPr>
          <a:xfrm>
            <a:off x="395536" y="5013176"/>
            <a:ext cx="352839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900" dirty="0" smtClean="0"/>
              <a:t>Forrás:  http://dev2ops.org</a:t>
            </a:r>
            <a:r>
              <a:rPr lang="hu-HU" sz="900" dirty="0"/>
              <a:t>, </a:t>
            </a:r>
            <a:r>
              <a:rPr lang="hu-HU" sz="900" dirty="0" err="1"/>
              <a:t>What</a:t>
            </a:r>
            <a:r>
              <a:rPr lang="hu-HU" sz="900" dirty="0"/>
              <a:t> is </a:t>
            </a:r>
            <a:r>
              <a:rPr lang="hu-HU" sz="900" dirty="0" err="1"/>
              <a:t>DevOps</a:t>
            </a:r>
            <a:r>
              <a:rPr lang="hu-HU" sz="9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94624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Modern folyamat-virtuálisgépek felügyelete</a:t>
            </a:r>
            <a:endParaRPr lang="hu-HU" dirty="0"/>
          </a:p>
        </p:txBody>
      </p:sp>
      <p:sp>
        <p:nvSpPr>
          <p:cNvPr id="6" name="Téglalap 5"/>
          <p:cNvSpPr/>
          <p:nvPr/>
        </p:nvSpPr>
        <p:spPr>
          <a:xfrm>
            <a:off x="755576" y="1052736"/>
            <a:ext cx="2304256" cy="698376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b="1" dirty="0" smtClean="0">
                <a:solidFill>
                  <a:schemeClr val="bg1"/>
                </a:solidFill>
              </a:rPr>
              <a:t>.NET</a:t>
            </a:r>
          </a:p>
        </p:txBody>
      </p:sp>
      <p:sp>
        <p:nvSpPr>
          <p:cNvPr id="7" name="Téglalap 6"/>
          <p:cNvSpPr/>
          <p:nvPr/>
        </p:nvSpPr>
        <p:spPr>
          <a:xfrm>
            <a:off x="611560" y="2420888"/>
            <a:ext cx="2736304" cy="38884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hu-HU" sz="2400" b="1" dirty="0" smtClean="0">
                <a:solidFill>
                  <a:schemeClr val="tx1"/>
                </a:solidFill>
              </a:rPr>
              <a:t>Windows</a:t>
            </a:r>
          </a:p>
        </p:txBody>
      </p:sp>
      <p:sp>
        <p:nvSpPr>
          <p:cNvPr id="8" name="Téglalap 7"/>
          <p:cNvSpPr/>
          <p:nvPr/>
        </p:nvSpPr>
        <p:spPr>
          <a:xfrm>
            <a:off x="1619672" y="3018656"/>
            <a:ext cx="2232248" cy="55436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WMI</a:t>
            </a:r>
          </a:p>
        </p:txBody>
      </p:sp>
      <p:sp>
        <p:nvSpPr>
          <p:cNvPr id="10" name="Téglalap 9"/>
          <p:cNvSpPr/>
          <p:nvPr/>
        </p:nvSpPr>
        <p:spPr>
          <a:xfrm>
            <a:off x="1619672" y="4365104"/>
            <a:ext cx="2232248" cy="55436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Eventing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1" name="Téglalap 10"/>
          <p:cNvSpPr/>
          <p:nvPr/>
        </p:nvSpPr>
        <p:spPr>
          <a:xfrm>
            <a:off x="1619672" y="5013176"/>
            <a:ext cx="2232248" cy="55436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ogging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Téglalap 11"/>
          <p:cNvSpPr/>
          <p:nvPr/>
        </p:nvSpPr>
        <p:spPr>
          <a:xfrm>
            <a:off x="1619672" y="5661248"/>
            <a:ext cx="2232248" cy="55436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Perf</a:t>
            </a:r>
            <a:r>
              <a:rPr lang="hu-HU" sz="2400" dirty="0" smtClean="0">
                <a:solidFill>
                  <a:schemeClr val="bg1"/>
                </a:solidFill>
              </a:rPr>
              <a:t>. </a:t>
            </a:r>
            <a:r>
              <a:rPr lang="hu-HU" sz="2400" dirty="0" err="1" smtClean="0">
                <a:solidFill>
                  <a:schemeClr val="bg1"/>
                </a:solidFill>
              </a:rPr>
              <a:t>Counters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3" name="Téglalap 12"/>
          <p:cNvSpPr/>
          <p:nvPr/>
        </p:nvSpPr>
        <p:spPr>
          <a:xfrm>
            <a:off x="1619672" y="3717032"/>
            <a:ext cx="2232248" cy="55436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inRM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4" name="Felfelé-lefelé nyíl 13"/>
          <p:cNvSpPr/>
          <p:nvPr/>
        </p:nvSpPr>
        <p:spPr>
          <a:xfrm>
            <a:off x="1691680" y="1772816"/>
            <a:ext cx="484632" cy="648072"/>
          </a:xfrm>
          <a:prstGeom prst="upDownArrow">
            <a:avLst/>
          </a:prstGeom>
          <a:solidFill>
            <a:schemeClr val="accent5">
              <a:lumMod val="20000"/>
              <a:lumOff val="8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20" name="Csoportba foglalás 19"/>
          <p:cNvGrpSpPr/>
          <p:nvPr/>
        </p:nvGrpSpPr>
        <p:grpSpPr>
          <a:xfrm>
            <a:off x="5508104" y="2996952"/>
            <a:ext cx="2952328" cy="1872208"/>
            <a:chOff x="5508104" y="2996952"/>
            <a:chExt cx="2952328" cy="1872208"/>
          </a:xfrm>
        </p:grpSpPr>
        <p:sp>
          <p:nvSpPr>
            <p:cNvPr id="16" name="Téglalap 15"/>
            <p:cNvSpPr/>
            <p:nvPr/>
          </p:nvSpPr>
          <p:spPr>
            <a:xfrm>
              <a:off x="5508104" y="2996952"/>
              <a:ext cx="2952328" cy="1872208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hu-HU" sz="3600" b="1" dirty="0" smtClean="0">
                  <a:solidFill>
                    <a:schemeClr val="tx1"/>
                  </a:solidFill>
                </a:rPr>
                <a:t>platform</a:t>
              </a:r>
            </a:p>
          </p:txBody>
        </p:sp>
        <p:pic>
          <p:nvPicPr>
            <p:cNvPr id="135170" name="Picture 2" descr="File:Java logo.sv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796136" y="3212976"/>
              <a:ext cx="673733" cy="1422326"/>
            </a:xfrm>
            <a:prstGeom prst="rect">
              <a:avLst/>
            </a:prstGeom>
            <a:noFill/>
          </p:spPr>
        </p:pic>
      </p:grpSp>
    </p:spTree>
    <p:extLst>
      <p:ext uri="{BB962C8B-B14F-4D97-AF65-F5344CB8AC3E}">
        <p14:creationId xmlns:p14="http://schemas.microsoft.com/office/powerpoint/2010/main" val="388454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Java platform és menedzsmentje</a:t>
            </a:r>
            <a:endParaRPr lang="hu-HU" dirty="0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48465" y="714356"/>
            <a:ext cx="9192465" cy="6143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églalap 4"/>
          <p:cNvSpPr/>
          <p:nvPr/>
        </p:nvSpPr>
        <p:spPr>
          <a:xfrm>
            <a:off x="5940152" y="4941168"/>
            <a:ext cx="2632376" cy="504056"/>
          </a:xfrm>
          <a:prstGeom prst="rect">
            <a:avLst/>
          </a:prstGeom>
          <a:noFill/>
          <a:ln w="508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5143504" y="3929066"/>
            <a:ext cx="1143008" cy="485772"/>
          </a:xfrm>
          <a:prstGeom prst="rect">
            <a:avLst/>
          </a:prstGeom>
          <a:noFill/>
          <a:ln w="508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1" name="Szabadkézi sokszög 10"/>
          <p:cNvSpPr/>
          <p:nvPr/>
        </p:nvSpPr>
        <p:spPr>
          <a:xfrm>
            <a:off x="4716016" y="1484784"/>
            <a:ext cx="3888432" cy="936104"/>
          </a:xfrm>
          <a:custGeom>
            <a:avLst/>
            <a:gdLst>
              <a:gd name="connsiteX0" fmla="*/ 0 w 3811979"/>
              <a:gd name="connsiteY0" fmla="*/ 890649 h 890649"/>
              <a:gd name="connsiteX1" fmla="*/ 3811979 w 3811979"/>
              <a:gd name="connsiteY1" fmla="*/ 890649 h 890649"/>
              <a:gd name="connsiteX2" fmla="*/ 3811979 w 3811979"/>
              <a:gd name="connsiteY2" fmla="*/ 0 h 890649"/>
              <a:gd name="connsiteX3" fmla="*/ 2042555 w 3811979"/>
              <a:gd name="connsiteY3" fmla="*/ 0 h 890649"/>
              <a:gd name="connsiteX4" fmla="*/ 2042555 w 3811979"/>
              <a:gd name="connsiteY4" fmla="*/ 558140 h 890649"/>
              <a:gd name="connsiteX5" fmla="*/ 23750 w 3811979"/>
              <a:gd name="connsiteY5" fmla="*/ 558140 h 890649"/>
              <a:gd name="connsiteX6" fmla="*/ 0 w 3811979"/>
              <a:gd name="connsiteY6" fmla="*/ 890649 h 890649"/>
              <a:gd name="connsiteX0" fmla="*/ 57865 w 3869844"/>
              <a:gd name="connsiteY0" fmla="*/ 890649 h 890649"/>
              <a:gd name="connsiteX1" fmla="*/ 3869844 w 3869844"/>
              <a:gd name="connsiteY1" fmla="*/ 890649 h 890649"/>
              <a:gd name="connsiteX2" fmla="*/ 3869844 w 3869844"/>
              <a:gd name="connsiteY2" fmla="*/ 0 h 890649"/>
              <a:gd name="connsiteX3" fmla="*/ 2100420 w 3869844"/>
              <a:gd name="connsiteY3" fmla="*/ 0 h 890649"/>
              <a:gd name="connsiteX4" fmla="*/ 2100420 w 3869844"/>
              <a:gd name="connsiteY4" fmla="*/ 558140 h 890649"/>
              <a:gd name="connsiteX5" fmla="*/ 0 w 3869844"/>
              <a:gd name="connsiteY5" fmla="*/ 564557 h 890649"/>
              <a:gd name="connsiteX6" fmla="*/ 57865 w 3869844"/>
              <a:gd name="connsiteY6" fmla="*/ 890649 h 890649"/>
              <a:gd name="connsiteX0" fmla="*/ 0 w 3869844"/>
              <a:gd name="connsiteY0" fmla="*/ 924597 h 924597"/>
              <a:gd name="connsiteX1" fmla="*/ 3869844 w 3869844"/>
              <a:gd name="connsiteY1" fmla="*/ 890649 h 924597"/>
              <a:gd name="connsiteX2" fmla="*/ 3869844 w 3869844"/>
              <a:gd name="connsiteY2" fmla="*/ 0 h 924597"/>
              <a:gd name="connsiteX3" fmla="*/ 2100420 w 3869844"/>
              <a:gd name="connsiteY3" fmla="*/ 0 h 924597"/>
              <a:gd name="connsiteX4" fmla="*/ 2100420 w 3869844"/>
              <a:gd name="connsiteY4" fmla="*/ 558140 h 924597"/>
              <a:gd name="connsiteX5" fmla="*/ 0 w 3869844"/>
              <a:gd name="connsiteY5" fmla="*/ 564557 h 924597"/>
              <a:gd name="connsiteX6" fmla="*/ 0 w 3869844"/>
              <a:gd name="connsiteY6" fmla="*/ 924597 h 924597"/>
              <a:gd name="connsiteX0" fmla="*/ 0 w 3888432"/>
              <a:gd name="connsiteY0" fmla="*/ 924597 h 924597"/>
              <a:gd name="connsiteX1" fmla="*/ 3888432 w 3888432"/>
              <a:gd name="connsiteY1" fmla="*/ 924597 h 924597"/>
              <a:gd name="connsiteX2" fmla="*/ 3869844 w 3888432"/>
              <a:gd name="connsiteY2" fmla="*/ 0 h 924597"/>
              <a:gd name="connsiteX3" fmla="*/ 2100420 w 3888432"/>
              <a:gd name="connsiteY3" fmla="*/ 0 h 924597"/>
              <a:gd name="connsiteX4" fmla="*/ 2100420 w 3888432"/>
              <a:gd name="connsiteY4" fmla="*/ 558140 h 924597"/>
              <a:gd name="connsiteX5" fmla="*/ 0 w 3888432"/>
              <a:gd name="connsiteY5" fmla="*/ 564557 h 924597"/>
              <a:gd name="connsiteX6" fmla="*/ 0 w 3888432"/>
              <a:gd name="connsiteY6" fmla="*/ 924597 h 924597"/>
              <a:gd name="connsiteX0" fmla="*/ 0 w 3888432"/>
              <a:gd name="connsiteY0" fmla="*/ 936104 h 936104"/>
              <a:gd name="connsiteX1" fmla="*/ 3888432 w 3888432"/>
              <a:gd name="connsiteY1" fmla="*/ 936104 h 936104"/>
              <a:gd name="connsiteX2" fmla="*/ 3888432 w 3888432"/>
              <a:gd name="connsiteY2" fmla="*/ 0 h 936104"/>
              <a:gd name="connsiteX3" fmla="*/ 2100420 w 3888432"/>
              <a:gd name="connsiteY3" fmla="*/ 11507 h 936104"/>
              <a:gd name="connsiteX4" fmla="*/ 2100420 w 3888432"/>
              <a:gd name="connsiteY4" fmla="*/ 569647 h 936104"/>
              <a:gd name="connsiteX5" fmla="*/ 0 w 3888432"/>
              <a:gd name="connsiteY5" fmla="*/ 576064 h 936104"/>
              <a:gd name="connsiteX6" fmla="*/ 0 w 3888432"/>
              <a:gd name="connsiteY6" fmla="*/ 936104 h 936104"/>
              <a:gd name="connsiteX0" fmla="*/ 0 w 3888432"/>
              <a:gd name="connsiteY0" fmla="*/ 936104 h 936104"/>
              <a:gd name="connsiteX1" fmla="*/ 3888432 w 3888432"/>
              <a:gd name="connsiteY1" fmla="*/ 936104 h 936104"/>
              <a:gd name="connsiteX2" fmla="*/ 3888432 w 3888432"/>
              <a:gd name="connsiteY2" fmla="*/ 0 h 936104"/>
              <a:gd name="connsiteX3" fmla="*/ 2088232 w 3888432"/>
              <a:gd name="connsiteY3" fmla="*/ 0 h 936104"/>
              <a:gd name="connsiteX4" fmla="*/ 2100420 w 3888432"/>
              <a:gd name="connsiteY4" fmla="*/ 569647 h 936104"/>
              <a:gd name="connsiteX5" fmla="*/ 0 w 3888432"/>
              <a:gd name="connsiteY5" fmla="*/ 576064 h 936104"/>
              <a:gd name="connsiteX6" fmla="*/ 0 w 3888432"/>
              <a:gd name="connsiteY6" fmla="*/ 936104 h 936104"/>
              <a:gd name="connsiteX0" fmla="*/ 0 w 3888432"/>
              <a:gd name="connsiteY0" fmla="*/ 936104 h 936104"/>
              <a:gd name="connsiteX1" fmla="*/ 3888432 w 3888432"/>
              <a:gd name="connsiteY1" fmla="*/ 936104 h 936104"/>
              <a:gd name="connsiteX2" fmla="*/ 3888432 w 3888432"/>
              <a:gd name="connsiteY2" fmla="*/ 0 h 936104"/>
              <a:gd name="connsiteX3" fmla="*/ 2088232 w 3888432"/>
              <a:gd name="connsiteY3" fmla="*/ 0 h 936104"/>
              <a:gd name="connsiteX4" fmla="*/ 2088232 w 3888432"/>
              <a:gd name="connsiteY4" fmla="*/ 576064 h 936104"/>
              <a:gd name="connsiteX5" fmla="*/ 0 w 3888432"/>
              <a:gd name="connsiteY5" fmla="*/ 576064 h 936104"/>
              <a:gd name="connsiteX6" fmla="*/ 0 w 3888432"/>
              <a:gd name="connsiteY6" fmla="*/ 936104 h 936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88432" h="936104">
                <a:moveTo>
                  <a:pt x="0" y="936104"/>
                </a:moveTo>
                <a:lnTo>
                  <a:pt x="3888432" y="936104"/>
                </a:lnTo>
                <a:lnTo>
                  <a:pt x="3888432" y="0"/>
                </a:lnTo>
                <a:lnTo>
                  <a:pt x="2088232" y="0"/>
                </a:lnTo>
                <a:lnTo>
                  <a:pt x="2088232" y="576064"/>
                </a:lnTo>
                <a:lnTo>
                  <a:pt x="0" y="576064"/>
                </a:lnTo>
                <a:lnTo>
                  <a:pt x="0" y="936104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0401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1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RE felügyeleti támogatás</a:t>
            </a:r>
            <a:endParaRPr lang="hu-HU" dirty="0"/>
          </a:p>
        </p:txBody>
      </p:sp>
      <p:pic>
        <p:nvPicPr>
          <p:cNvPr id="1689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2636912"/>
            <a:ext cx="5245415" cy="3070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églalap 4"/>
          <p:cNvSpPr/>
          <p:nvPr/>
        </p:nvSpPr>
        <p:spPr>
          <a:xfrm>
            <a:off x="4572000" y="4005064"/>
            <a:ext cx="2520280" cy="864096"/>
          </a:xfrm>
          <a:prstGeom prst="rect">
            <a:avLst/>
          </a:prstGeom>
          <a:noFill/>
          <a:ln w="508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Lekerekített téglalap feliratnak 5"/>
          <p:cNvSpPr/>
          <p:nvPr/>
        </p:nvSpPr>
        <p:spPr>
          <a:xfrm>
            <a:off x="1907704" y="980728"/>
            <a:ext cx="7056784" cy="1260720"/>
          </a:xfrm>
          <a:prstGeom prst="wedgeRoundRectCallout">
            <a:avLst>
              <a:gd name="adj1" fmla="val 8063"/>
              <a:gd name="adj2" fmla="val 19075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Java API: platformszintű információk lokális elérésére </a:t>
            </a:r>
          </a:p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java.lang.management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9670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err="1" smtClean="0"/>
              <a:t>java.lang.management.ManagementFactory</a:t>
            </a:r>
            <a:endParaRPr lang="hu-HU" dirty="0"/>
          </a:p>
        </p:txBody>
      </p:sp>
      <p:pic>
        <p:nvPicPr>
          <p:cNvPr id="1710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1556792"/>
            <a:ext cx="7727267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10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1124744"/>
            <a:ext cx="2994572" cy="376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06885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latform felügyeleti adatok: </a:t>
            </a:r>
            <a:r>
              <a:rPr lang="hu-HU" dirty="0" err="1" smtClean="0"/>
              <a:t>MXBean-ek</a:t>
            </a:r>
            <a:endParaRPr lang="hu-HU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107504" y="796595"/>
          <a:ext cx="8928992" cy="56882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836844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latform felügyeleti adatok: </a:t>
            </a:r>
            <a:r>
              <a:rPr lang="hu-HU" dirty="0" err="1" smtClean="0"/>
              <a:t>MXBean-ek</a:t>
            </a:r>
            <a:endParaRPr lang="hu-HU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107504" y="796595"/>
          <a:ext cx="8928992" cy="56882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Lekerekített téglalap feliratnak 4"/>
          <p:cNvSpPr/>
          <p:nvPr/>
        </p:nvSpPr>
        <p:spPr>
          <a:xfrm>
            <a:off x="3635896" y="1772816"/>
            <a:ext cx="5400600" cy="612648"/>
          </a:xfrm>
          <a:prstGeom prst="wedgeRoundRectCallout">
            <a:avLst>
              <a:gd name="adj1" fmla="val -32920"/>
              <a:gd name="adj2" fmla="val -6696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Betöltött/kiürített osztályok száma</a:t>
            </a:r>
          </a:p>
        </p:txBody>
      </p:sp>
      <p:sp>
        <p:nvSpPr>
          <p:cNvPr id="6" name="Lekerekített téglalap feliratnak 5"/>
          <p:cNvSpPr/>
          <p:nvPr/>
        </p:nvSpPr>
        <p:spPr>
          <a:xfrm>
            <a:off x="683568" y="3284984"/>
            <a:ext cx="8280920" cy="612648"/>
          </a:xfrm>
          <a:prstGeom prst="wedgeRoundRectCallout">
            <a:avLst>
              <a:gd name="adj1" fmla="val -12577"/>
              <a:gd name="adj2" fmla="val -19866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zál-statisztikák és –információk (</a:t>
            </a:r>
            <a:r>
              <a:rPr lang="hu-HU" sz="2400" dirty="0" err="1" smtClean="0">
                <a:solidFill>
                  <a:schemeClr val="bg1"/>
                </a:solidFill>
              </a:rPr>
              <a:t>lock-ok</a:t>
            </a:r>
            <a:r>
              <a:rPr lang="hu-HU" sz="2400" dirty="0" smtClean="0">
                <a:solidFill>
                  <a:schemeClr val="bg1"/>
                </a:solidFill>
              </a:rPr>
              <a:t>, </a:t>
            </a:r>
            <a:r>
              <a:rPr lang="hu-HU" sz="2400" dirty="0" err="1" smtClean="0">
                <a:solidFill>
                  <a:schemeClr val="bg1"/>
                </a:solidFill>
              </a:rPr>
              <a:t>StackTrace</a:t>
            </a:r>
            <a:r>
              <a:rPr lang="hu-HU" sz="2400" dirty="0" smtClean="0">
                <a:solidFill>
                  <a:schemeClr val="bg1"/>
                </a:solidFill>
              </a:rPr>
              <a:t>, …)</a:t>
            </a:r>
          </a:p>
        </p:txBody>
      </p:sp>
      <p:sp>
        <p:nvSpPr>
          <p:cNvPr id="7" name="Lekerekített téglalap feliratnak 6"/>
          <p:cNvSpPr/>
          <p:nvPr/>
        </p:nvSpPr>
        <p:spPr>
          <a:xfrm>
            <a:off x="251520" y="4149080"/>
            <a:ext cx="8640960" cy="612648"/>
          </a:xfrm>
          <a:prstGeom prst="wedgeRoundRectCallout">
            <a:avLst>
              <a:gd name="adj1" fmla="val 3748"/>
              <a:gd name="adj2" fmla="val -230267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VM adatok, indítási paraméterek, példány név, </a:t>
            </a:r>
            <a:r>
              <a:rPr lang="hu-HU" sz="2400" dirty="0" err="1" smtClean="0">
                <a:solidFill>
                  <a:schemeClr val="bg1"/>
                </a:solidFill>
              </a:rPr>
              <a:t>classpath</a:t>
            </a:r>
            <a:r>
              <a:rPr lang="hu-HU" sz="2400" dirty="0" smtClean="0">
                <a:solidFill>
                  <a:schemeClr val="bg1"/>
                </a:solidFill>
              </a:rPr>
              <a:t>, …</a:t>
            </a:r>
          </a:p>
        </p:txBody>
      </p:sp>
    </p:spTree>
    <p:extLst>
      <p:ext uri="{BB962C8B-B14F-4D97-AF65-F5344CB8AC3E}">
        <p14:creationId xmlns:p14="http://schemas.microsoft.com/office/powerpoint/2010/main" val="4218639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VM: memóri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u-HU" dirty="0" err="1" smtClean="0"/>
              <a:t>Heap</a:t>
            </a:r>
            <a:r>
              <a:rPr lang="hu-HU" dirty="0" smtClean="0"/>
              <a:t>:</a:t>
            </a:r>
          </a:p>
          <a:p>
            <a:pPr lvl="1"/>
            <a:r>
              <a:rPr lang="hu-HU" dirty="0" smtClean="0"/>
              <a:t>Futásidejű adatterület: osztály-példányok és tömbök</a:t>
            </a:r>
          </a:p>
          <a:p>
            <a:pPr lvl="1"/>
            <a:r>
              <a:rPr lang="hu-HU" dirty="0" smtClean="0"/>
              <a:t>Szemétgyűjtés (</a:t>
            </a:r>
            <a:r>
              <a:rPr lang="hu-HU" dirty="0" err="1" smtClean="0"/>
              <a:t>garbage</a:t>
            </a:r>
            <a:r>
              <a:rPr lang="hu-HU" dirty="0" smtClean="0"/>
              <a:t> </a:t>
            </a:r>
            <a:r>
              <a:rPr lang="hu-HU" dirty="0" err="1" smtClean="0"/>
              <a:t>collection</a:t>
            </a:r>
            <a:r>
              <a:rPr lang="hu-HU" dirty="0" smtClean="0"/>
              <a:t>)</a:t>
            </a:r>
          </a:p>
          <a:p>
            <a:pPr lvl="1"/>
            <a:endParaRPr lang="hu-HU" dirty="0" smtClean="0"/>
          </a:p>
          <a:p>
            <a:r>
              <a:rPr lang="hu-HU" dirty="0" err="1" smtClean="0"/>
              <a:t>Non-Heap</a:t>
            </a:r>
            <a:r>
              <a:rPr lang="hu-HU" dirty="0" smtClean="0"/>
              <a:t> (része): </a:t>
            </a:r>
            <a:r>
              <a:rPr lang="hu-HU" dirty="0" err="1" smtClean="0"/>
              <a:t>method</a:t>
            </a:r>
            <a:r>
              <a:rPr lang="hu-HU" dirty="0" smtClean="0"/>
              <a:t> </a:t>
            </a:r>
            <a:r>
              <a:rPr lang="hu-HU" dirty="0" err="1" smtClean="0"/>
              <a:t>area</a:t>
            </a:r>
            <a:endParaRPr lang="hu-HU" dirty="0" smtClean="0"/>
          </a:p>
          <a:p>
            <a:pPr lvl="1"/>
            <a:r>
              <a:rPr lang="hu-HU" dirty="0" smtClean="0"/>
              <a:t>Osztályonkénti struktúrák, mint</a:t>
            </a:r>
          </a:p>
          <a:p>
            <a:pPr lvl="2"/>
            <a:r>
              <a:rPr lang="hu-HU" dirty="0" smtClean="0"/>
              <a:t>Metódus- és konstruktor-kód</a:t>
            </a:r>
          </a:p>
          <a:p>
            <a:pPr lvl="2"/>
            <a:r>
              <a:rPr lang="hu-HU" dirty="0" smtClean="0"/>
              <a:t>Mező és metódus-adatok</a:t>
            </a:r>
          </a:p>
          <a:p>
            <a:pPr lvl="2"/>
            <a:r>
              <a:rPr lang="hu-HU" dirty="0" smtClean="0"/>
              <a:t>(Futásidejű) szimbólumtábla</a:t>
            </a:r>
          </a:p>
          <a:p>
            <a:pPr lvl="2"/>
            <a:endParaRPr lang="hu-HU" dirty="0" smtClean="0"/>
          </a:p>
          <a:p>
            <a:r>
              <a:rPr lang="hu-HU" dirty="0" err="1" smtClean="0"/>
              <a:t>Memory</a:t>
            </a:r>
            <a:r>
              <a:rPr lang="hu-HU" dirty="0" smtClean="0"/>
              <a:t> </a:t>
            </a:r>
            <a:r>
              <a:rPr lang="hu-HU" dirty="0" err="1" smtClean="0"/>
              <a:t>pool</a:t>
            </a:r>
            <a:r>
              <a:rPr lang="hu-HU" dirty="0" smtClean="0"/>
              <a:t>: ezek logikai alegységei, melyeket </a:t>
            </a:r>
            <a:r>
              <a:rPr lang="hu-HU" dirty="0" err="1" smtClean="0"/>
              <a:t>Memory</a:t>
            </a:r>
            <a:r>
              <a:rPr lang="hu-HU" dirty="0" smtClean="0"/>
              <a:t> </a:t>
            </a:r>
            <a:r>
              <a:rPr lang="hu-HU" dirty="0" err="1" smtClean="0"/>
              <a:t>Manager-ek</a:t>
            </a:r>
            <a:r>
              <a:rPr lang="hu-HU" dirty="0" smtClean="0"/>
              <a:t> kezelnek</a:t>
            </a:r>
          </a:p>
        </p:txBody>
      </p:sp>
    </p:spTree>
    <p:extLst>
      <p:ext uri="{BB962C8B-B14F-4D97-AF65-F5344CB8AC3E}">
        <p14:creationId xmlns:p14="http://schemas.microsoft.com/office/powerpoint/2010/main" val="796251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latform felügyeleti adatok: </a:t>
            </a:r>
            <a:r>
              <a:rPr lang="hu-HU" dirty="0" err="1" smtClean="0"/>
              <a:t>MXBean-ek</a:t>
            </a:r>
            <a:endParaRPr lang="hu-HU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107504" y="796595"/>
          <a:ext cx="8928992" cy="56882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375148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Garbage</a:t>
            </a:r>
            <a:r>
              <a:rPr lang="hu-HU" dirty="0" smtClean="0"/>
              <a:t> </a:t>
            </a:r>
            <a:r>
              <a:rPr lang="hu-HU" dirty="0" err="1" smtClean="0"/>
              <a:t>Collection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Explicit memória-menedzsment problémái</a:t>
            </a:r>
          </a:p>
          <a:p>
            <a:pPr lvl="1"/>
            <a:r>
              <a:rPr lang="hu-HU" dirty="0" smtClean="0"/>
              <a:t>„Lógó” referenciák - </a:t>
            </a:r>
            <a:r>
              <a:rPr lang="hu-HU" dirty="0" err="1" smtClean="0"/>
              <a:t>dangling</a:t>
            </a:r>
            <a:r>
              <a:rPr lang="hu-HU" dirty="0" smtClean="0"/>
              <a:t> </a:t>
            </a:r>
            <a:r>
              <a:rPr lang="hu-HU" dirty="0" err="1" smtClean="0"/>
              <a:t>references</a:t>
            </a:r>
            <a:endParaRPr lang="hu-HU" dirty="0" smtClean="0"/>
          </a:p>
          <a:p>
            <a:pPr lvl="1"/>
            <a:r>
              <a:rPr lang="hu-HU" dirty="0" smtClean="0"/>
              <a:t>Memória-szivárgás - </a:t>
            </a:r>
            <a:r>
              <a:rPr lang="hu-HU" dirty="0" err="1" smtClean="0"/>
              <a:t>memory</a:t>
            </a:r>
            <a:r>
              <a:rPr lang="hu-HU" dirty="0" smtClean="0"/>
              <a:t> </a:t>
            </a:r>
            <a:r>
              <a:rPr lang="hu-HU" dirty="0" err="1" smtClean="0"/>
              <a:t>leak</a:t>
            </a:r>
            <a:endParaRPr lang="hu-HU" dirty="0" smtClean="0"/>
          </a:p>
          <a:p>
            <a:pPr lvl="1"/>
            <a:r>
              <a:rPr lang="hu-HU" dirty="0" smtClean="0"/>
              <a:t>(</a:t>
            </a:r>
            <a:r>
              <a:rPr lang="hu-HU" dirty="0" err="1" smtClean="0"/>
              <a:t>Fragmentáció</a:t>
            </a:r>
            <a:r>
              <a:rPr lang="hu-HU" dirty="0" smtClean="0"/>
              <a:t>)</a:t>
            </a:r>
          </a:p>
          <a:p>
            <a:pPr lvl="2"/>
            <a:r>
              <a:rPr lang="hu-HU" dirty="0" smtClean="0"/>
              <a:t>Lásd: különböző </a:t>
            </a:r>
            <a:r>
              <a:rPr lang="hu-HU" dirty="0" err="1" smtClean="0"/>
              <a:t>malloc</a:t>
            </a:r>
            <a:r>
              <a:rPr lang="hu-HU" dirty="0" smtClean="0"/>
              <a:t> variánsok</a:t>
            </a:r>
          </a:p>
          <a:p>
            <a:endParaRPr lang="hu-HU" dirty="0" smtClean="0"/>
          </a:p>
          <a:p>
            <a:r>
              <a:rPr lang="hu-HU" dirty="0" smtClean="0"/>
              <a:t>Megoldás: memória felszabadításának automatikus kezelése</a:t>
            </a:r>
          </a:p>
          <a:p>
            <a:endParaRPr lang="hu-HU" dirty="0" smtClean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875616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Garbage</a:t>
            </a:r>
            <a:r>
              <a:rPr lang="hu-HU" dirty="0" smtClean="0"/>
              <a:t> </a:t>
            </a:r>
            <a:r>
              <a:rPr lang="hu-HU" dirty="0" err="1" smtClean="0"/>
              <a:t>Collection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hu-HU" dirty="0" smtClean="0"/>
              <a:t>Azon objektumok </a:t>
            </a:r>
            <a:r>
              <a:rPr lang="hu-HU" i="1" dirty="0" smtClean="0"/>
              <a:t>élők</a:t>
            </a:r>
            <a:r>
              <a:rPr lang="hu-HU" dirty="0" smtClean="0"/>
              <a:t>, melyekre létezik referencia</a:t>
            </a:r>
          </a:p>
          <a:p>
            <a:pPr lvl="1"/>
            <a:r>
              <a:rPr lang="hu-HU" dirty="0" smtClean="0"/>
              <a:t>Amire semmi nem mutat, annak a memóriaterületét kezeljük úgy, mint újra kioszthatót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Gyenge generációs hipotézis (tapasztalati szabály)</a:t>
            </a:r>
          </a:p>
          <a:p>
            <a:pPr lvl="1"/>
            <a:r>
              <a:rPr lang="hu-HU" dirty="0" smtClean="0"/>
              <a:t>A legtöbb allokált objektum rövid ideig élő</a:t>
            </a:r>
          </a:p>
          <a:p>
            <a:pPr lvl="1"/>
            <a:r>
              <a:rPr lang="hu-HU" dirty="0" smtClean="0"/>
              <a:t>Öregebb </a:t>
            </a:r>
            <a:r>
              <a:rPr lang="hu-HU" dirty="0" smtClean="0">
                <a:sym typeface="Wingdings" pitchFamily="2" charset="2"/>
              </a:rPr>
              <a:t> fiatalabb referenciák: kevés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Egyszerre általában kevés fiatal objektum</a:t>
            </a:r>
          </a:p>
          <a:p>
            <a:pPr lvl="1"/>
            <a:endParaRPr lang="hu-HU" dirty="0" smtClean="0">
              <a:sym typeface="Wingdings" pitchFamily="2" charset="2"/>
            </a:endParaRPr>
          </a:p>
          <a:p>
            <a:r>
              <a:rPr lang="hu-HU" dirty="0" smtClean="0">
                <a:sym typeface="Wingdings" pitchFamily="2" charset="2"/>
              </a:rPr>
              <a:t>Generációs GC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Generációs </a:t>
            </a:r>
            <a:r>
              <a:rPr lang="hu-HU" dirty="0" err="1" smtClean="0">
                <a:sym typeface="Wingdings" pitchFamily="2" charset="2"/>
              </a:rPr>
              <a:t>pool-ok</a:t>
            </a:r>
            <a:r>
              <a:rPr lang="hu-HU" dirty="0" smtClean="0">
                <a:sym typeface="Wingdings" pitchFamily="2" charset="2"/>
              </a:rPr>
              <a:t>, túlélők „előléptetése”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Generációnként eltérő algoritmusok/gyakoriság</a:t>
            </a:r>
          </a:p>
        </p:txBody>
      </p:sp>
    </p:spTree>
    <p:extLst>
      <p:ext uri="{BB962C8B-B14F-4D97-AF65-F5344CB8AC3E}">
        <p14:creationId xmlns:p14="http://schemas.microsoft.com/office/powerpoint/2010/main" val="1703076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elügyeletre tervezés - péld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hu-HU" dirty="0" smtClean="0"/>
              <a:t>(Figyelem: felkészülés a házi feladatra)</a:t>
            </a:r>
          </a:p>
          <a:p>
            <a:endParaRPr lang="hu-HU" dirty="0" smtClean="0"/>
          </a:p>
          <a:p>
            <a:r>
              <a:rPr lang="hu-HU" dirty="0" smtClean="0"/>
              <a:t>Felügyelt SW komponens: </a:t>
            </a:r>
            <a:r>
              <a:rPr lang="hu-HU" dirty="0" err="1" smtClean="0"/>
              <a:t>whitelisting</a:t>
            </a:r>
            <a:r>
              <a:rPr lang="hu-HU" dirty="0" smtClean="0"/>
              <a:t> HTTP proxy</a:t>
            </a:r>
          </a:p>
          <a:p>
            <a:pPr lvl="1"/>
            <a:r>
              <a:rPr lang="hu-HU" dirty="0" smtClean="0"/>
              <a:t>Kliensek internet-hozzáférésének szűrése</a:t>
            </a:r>
          </a:p>
          <a:p>
            <a:pPr lvl="1"/>
            <a:r>
              <a:rPr lang="hu-HU" dirty="0" smtClean="0"/>
              <a:t>Egyszerűsítések: egyszálú, nincs </a:t>
            </a:r>
            <a:r>
              <a:rPr lang="hu-HU" dirty="0" err="1" smtClean="0"/>
              <a:t>perzisztens</a:t>
            </a:r>
            <a:r>
              <a:rPr lang="hu-HU" dirty="0" smtClean="0"/>
              <a:t> HTTP, nincs SSL</a:t>
            </a:r>
          </a:p>
          <a:p>
            <a:pPr>
              <a:buNone/>
            </a:pPr>
            <a:endParaRPr lang="hu-HU" dirty="0" smtClean="0"/>
          </a:p>
          <a:p>
            <a:r>
              <a:rPr lang="hu-HU" dirty="0" smtClean="0">
                <a:solidFill>
                  <a:schemeClr val="accent2"/>
                </a:solidFill>
              </a:rPr>
              <a:t>Analízis/modellezés</a:t>
            </a:r>
            <a:r>
              <a:rPr lang="hu-HU" dirty="0" smtClean="0"/>
              <a:t>: rendszerfelügyeletnek fontos</a:t>
            </a:r>
          </a:p>
          <a:p>
            <a:pPr lvl="1"/>
            <a:r>
              <a:rPr lang="hu-HU" dirty="0"/>
              <a:t>á</a:t>
            </a:r>
            <a:r>
              <a:rPr lang="hu-HU" dirty="0" smtClean="0"/>
              <a:t>llapotok,</a:t>
            </a:r>
          </a:p>
          <a:p>
            <a:pPr lvl="1"/>
            <a:r>
              <a:rPr lang="hu-HU" dirty="0"/>
              <a:t>e</a:t>
            </a:r>
            <a:r>
              <a:rPr lang="hu-HU" dirty="0" smtClean="0"/>
              <a:t>semények,</a:t>
            </a:r>
          </a:p>
          <a:p>
            <a:pPr lvl="1"/>
            <a:r>
              <a:rPr lang="hu-HU" dirty="0" smtClean="0"/>
              <a:t>metrikák és tulajdonságok,</a:t>
            </a:r>
          </a:p>
          <a:p>
            <a:pPr lvl="1"/>
            <a:r>
              <a:rPr lang="hu-HU" dirty="0" smtClean="0"/>
              <a:t>beavatkozási lehetőségek meghatározása.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Garbage</a:t>
            </a:r>
            <a:r>
              <a:rPr lang="hu-HU" dirty="0" smtClean="0"/>
              <a:t> </a:t>
            </a:r>
            <a:r>
              <a:rPr lang="hu-HU" dirty="0" err="1" smtClean="0"/>
              <a:t>Collection</a:t>
            </a:r>
            <a:endParaRPr lang="hu-HU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33226" y="1268760"/>
            <a:ext cx="6549258" cy="4701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58824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RE felügyeleti támogatás</a:t>
            </a:r>
            <a:endParaRPr lang="hu-HU" dirty="0"/>
          </a:p>
        </p:txBody>
      </p:sp>
      <p:pic>
        <p:nvPicPr>
          <p:cNvPr id="1689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2636912"/>
            <a:ext cx="5245415" cy="3070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églalap 4"/>
          <p:cNvSpPr/>
          <p:nvPr/>
        </p:nvSpPr>
        <p:spPr>
          <a:xfrm>
            <a:off x="4572000" y="4005064"/>
            <a:ext cx="2520280" cy="864096"/>
          </a:xfrm>
          <a:prstGeom prst="rect">
            <a:avLst/>
          </a:prstGeom>
          <a:noFill/>
          <a:ln w="508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Lekerekített téglalap feliratnak 5"/>
          <p:cNvSpPr/>
          <p:nvPr/>
        </p:nvSpPr>
        <p:spPr>
          <a:xfrm>
            <a:off x="323528" y="1412776"/>
            <a:ext cx="8424936" cy="828672"/>
          </a:xfrm>
          <a:prstGeom prst="wedgeRoundRectCallout">
            <a:avLst>
              <a:gd name="adj1" fmla="val 7963"/>
              <a:gd name="adj2" fmla="val 26153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FontTx/>
              <a:buChar char="-"/>
            </a:pPr>
            <a:r>
              <a:rPr lang="hu-HU" sz="2400" dirty="0" err="1" smtClean="0">
                <a:solidFill>
                  <a:schemeClr val="bg1"/>
                </a:solidFill>
              </a:rPr>
              <a:t>Attach</a:t>
            </a:r>
            <a:r>
              <a:rPr lang="hu-HU" sz="2400" dirty="0" smtClean="0">
                <a:solidFill>
                  <a:schemeClr val="bg1"/>
                </a:solidFill>
              </a:rPr>
              <a:t> API: másik </a:t>
            </a:r>
            <a:r>
              <a:rPr lang="hu-HU" sz="2400" dirty="0" err="1" smtClean="0">
                <a:solidFill>
                  <a:schemeClr val="bg1"/>
                </a:solidFill>
              </a:rPr>
              <a:t>VM-be</a:t>
            </a:r>
            <a:r>
              <a:rPr lang="hu-HU" sz="2400" dirty="0" smtClean="0">
                <a:solidFill>
                  <a:schemeClr val="bg1"/>
                </a:solidFill>
              </a:rPr>
              <a:t> (saját) ágens betöltetése (lásd </a:t>
            </a:r>
            <a:r>
              <a:rPr lang="hu-HU" sz="2400" dirty="0" err="1" smtClean="0">
                <a:solidFill>
                  <a:schemeClr val="bg1"/>
                </a:solidFill>
              </a:rPr>
              <a:t>jconsole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  <a:p>
            <a:pPr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 + …</a:t>
            </a:r>
          </a:p>
        </p:txBody>
      </p:sp>
    </p:spTree>
    <p:extLst>
      <p:ext uri="{BB962C8B-B14F-4D97-AF65-F5344CB8AC3E}">
        <p14:creationId xmlns:p14="http://schemas.microsoft.com/office/powerpoint/2010/main" val="135375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aját alkalmazások felügyelete</a:t>
            </a:r>
            <a:endParaRPr lang="hu-HU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107504" y="796595"/>
          <a:ext cx="8928992" cy="56882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Téglalap 4"/>
          <p:cNvSpPr/>
          <p:nvPr/>
        </p:nvSpPr>
        <p:spPr>
          <a:xfrm>
            <a:off x="611560" y="1268760"/>
            <a:ext cx="7704856" cy="144016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Jó lenne hasonlóan: objektum írja le az aspektust</a:t>
            </a:r>
          </a:p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! Valami </a:t>
            </a:r>
            <a:r>
              <a:rPr lang="hu-HU" sz="2400" dirty="0" err="1" smtClean="0">
                <a:solidFill>
                  <a:schemeClr val="bg1"/>
                </a:solidFill>
              </a:rPr>
              <a:t>registry</a:t>
            </a:r>
            <a:r>
              <a:rPr lang="hu-HU" sz="2400" dirty="0" smtClean="0">
                <a:solidFill>
                  <a:schemeClr val="bg1"/>
                </a:solidFill>
              </a:rPr>
              <a:t> / </a:t>
            </a:r>
            <a:r>
              <a:rPr lang="hu-HU" sz="2400" dirty="0" err="1" smtClean="0">
                <a:solidFill>
                  <a:schemeClr val="bg1"/>
                </a:solidFill>
              </a:rPr>
              <a:t>broker</a:t>
            </a:r>
            <a:r>
              <a:rPr lang="hu-HU" sz="2400" dirty="0" smtClean="0">
                <a:solidFill>
                  <a:schemeClr val="bg1"/>
                </a:solidFill>
              </a:rPr>
              <a:t> is kell (</a:t>
            </a:r>
            <a:r>
              <a:rPr lang="hu-HU" sz="2400" dirty="0" err="1" smtClean="0">
                <a:solidFill>
                  <a:schemeClr val="bg1"/>
                </a:solidFill>
              </a:rPr>
              <a:t>inkl</a:t>
            </a:r>
            <a:r>
              <a:rPr lang="hu-HU" sz="2400" dirty="0" smtClean="0">
                <a:solidFill>
                  <a:schemeClr val="bg1"/>
                </a:solidFill>
              </a:rPr>
              <a:t>. </a:t>
            </a:r>
            <a:r>
              <a:rPr lang="hu-HU" sz="2400" dirty="0" err="1" smtClean="0">
                <a:solidFill>
                  <a:schemeClr val="bg1"/>
                </a:solidFill>
              </a:rPr>
              <a:t>metaadatok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! Távoli hozzáférés</a:t>
            </a:r>
          </a:p>
        </p:txBody>
      </p:sp>
    </p:spTree>
    <p:extLst>
      <p:ext uri="{BB962C8B-B14F-4D97-AF65-F5344CB8AC3E}">
        <p14:creationId xmlns:p14="http://schemas.microsoft.com/office/powerpoint/2010/main" val="3100511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RE felügyeleti támogatás</a:t>
            </a:r>
            <a:endParaRPr lang="hu-HU" dirty="0"/>
          </a:p>
        </p:txBody>
      </p:sp>
      <p:pic>
        <p:nvPicPr>
          <p:cNvPr id="1689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7704" y="1340768"/>
            <a:ext cx="5245415" cy="3070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églalap 4"/>
          <p:cNvSpPr/>
          <p:nvPr/>
        </p:nvSpPr>
        <p:spPr>
          <a:xfrm>
            <a:off x="1907704" y="1340768"/>
            <a:ext cx="1584176" cy="576064"/>
          </a:xfrm>
          <a:prstGeom prst="rect">
            <a:avLst/>
          </a:prstGeom>
          <a:noFill/>
          <a:ln w="508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Lekerekített téglalap feliratnak 5"/>
          <p:cNvSpPr/>
          <p:nvPr/>
        </p:nvSpPr>
        <p:spPr>
          <a:xfrm>
            <a:off x="395536" y="4149080"/>
            <a:ext cx="8496944" cy="2088232"/>
          </a:xfrm>
          <a:prstGeom prst="wedgeRoundRectCallout">
            <a:avLst>
              <a:gd name="adj1" fmla="val -26769"/>
              <a:gd name="adj2" fmla="val -15601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- </a:t>
            </a:r>
            <a:r>
              <a:rPr lang="hu-HU" sz="2400" dirty="0" err="1" smtClean="0">
                <a:solidFill>
                  <a:schemeClr val="bg1"/>
                </a:solidFill>
              </a:rPr>
              <a:t>Instrumentációs</a:t>
            </a:r>
            <a:r>
              <a:rPr lang="hu-HU" sz="2400" dirty="0" smtClean="0">
                <a:solidFill>
                  <a:schemeClr val="bg1"/>
                </a:solidFill>
              </a:rPr>
              <a:t> és (távoli) menedzsment Java API</a:t>
            </a:r>
          </a:p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- Deklarációs mechanizmusok</a:t>
            </a:r>
          </a:p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- Szükséges platform-támogatás</a:t>
            </a:r>
          </a:p>
          <a:p>
            <a:pPr algn="ctr"/>
            <a:endParaRPr lang="hu-HU" sz="2400" dirty="0" smtClean="0">
              <a:solidFill>
                <a:schemeClr val="bg1"/>
              </a:solidFill>
            </a:endParaRPr>
          </a:p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javax.management</a:t>
            </a:r>
            <a:r>
              <a:rPr lang="hu-HU" sz="2400" dirty="0" smtClean="0">
                <a:solidFill>
                  <a:schemeClr val="bg1"/>
                </a:solidFill>
              </a:rPr>
              <a:t>(.*)</a:t>
            </a:r>
          </a:p>
        </p:txBody>
      </p:sp>
    </p:spTree>
    <p:extLst>
      <p:ext uri="{BB962C8B-B14F-4D97-AF65-F5344CB8AC3E}">
        <p14:creationId xmlns:p14="http://schemas.microsoft.com/office/powerpoint/2010/main" val="4044518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4"/>
          <p:cNvSpPr>
            <a:spLocks noGrp="1"/>
          </p:cNvSpPr>
          <p:nvPr>
            <p:ph type="title"/>
          </p:nvPr>
        </p:nvSpPr>
        <p:spPr>
          <a:xfrm>
            <a:off x="628596" y="2058974"/>
            <a:ext cx="7776000" cy="1362075"/>
          </a:xfrm>
        </p:spPr>
        <p:txBody>
          <a:bodyPr/>
          <a:lstStyle/>
          <a:p>
            <a:r>
              <a:rPr lang="hu-HU" dirty="0" smtClean="0"/>
              <a:t>JMX</a:t>
            </a:r>
            <a:r>
              <a:rPr lang="hu-HU" cap="none" dirty="0" smtClean="0"/>
              <a:t> (Java Management </a:t>
            </a:r>
            <a:r>
              <a:rPr lang="hu-HU" cap="none" dirty="0" err="1" smtClean="0"/>
              <a:t>Extensions</a:t>
            </a:r>
            <a:r>
              <a:rPr lang="hu-HU" cap="none" dirty="0" smtClean="0"/>
              <a:t>)</a:t>
            </a:r>
            <a:endParaRPr lang="hu-HU" cap="none" dirty="0"/>
          </a:p>
        </p:txBody>
      </p:sp>
      <p:sp>
        <p:nvSpPr>
          <p:cNvPr id="6" name="Szöveg helye 5"/>
          <p:cNvSpPr>
            <a:spLocks noGrp="1"/>
          </p:cNvSpPr>
          <p:nvPr>
            <p:ph type="body" idx="1"/>
          </p:nvPr>
        </p:nvSpPr>
        <p:spPr>
          <a:xfrm>
            <a:off x="628596" y="3409955"/>
            <a:ext cx="7772400" cy="2662251"/>
          </a:xfrm>
        </p:spPr>
        <p:txBody>
          <a:bodyPr>
            <a:normAutofit fontScale="92500" lnSpcReduction="20000"/>
          </a:bodyPr>
          <a:lstStyle/>
          <a:p>
            <a:pPr algn="l"/>
            <a:r>
              <a:rPr lang="hu-HU" b="1" dirty="0" smtClean="0"/>
              <a:t>„Kibocsájtó”:</a:t>
            </a:r>
            <a:r>
              <a:rPr lang="hu-HU" dirty="0" smtClean="0"/>
              <a:t> 	Java </a:t>
            </a:r>
            <a:r>
              <a:rPr lang="hu-HU" dirty="0" err="1" smtClean="0"/>
              <a:t>Community</a:t>
            </a:r>
            <a:r>
              <a:rPr lang="hu-HU" dirty="0" smtClean="0"/>
              <a:t> </a:t>
            </a:r>
            <a:r>
              <a:rPr lang="hu-HU" dirty="0" err="1" smtClean="0"/>
              <a:t>Process</a:t>
            </a:r>
            <a:r>
              <a:rPr lang="hu-HU" dirty="0" smtClean="0"/>
              <a:t> (JCP)</a:t>
            </a:r>
          </a:p>
          <a:p>
            <a:pPr algn="l"/>
            <a:r>
              <a:rPr lang="hu-HU" b="1" dirty="0" smtClean="0"/>
              <a:t>Megalkotók:</a:t>
            </a:r>
            <a:r>
              <a:rPr lang="hu-HU" dirty="0" smtClean="0"/>
              <a:t> 	Sun, IBM, </a:t>
            </a:r>
            <a:r>
              <a:rPr lang="hu-HU" dirty="0" err="1" smtClean="0"/>
              <a:t>Apache</a:t>
            </a:r>
            <a:r>
              <a:rPr lang="hu-HU" dirty="0" smtClean="0"/>
              <a:t>, BEA, …</a:t>
            </a:r>
          </a:p>
          <a:p>
            <a:pPr algn="l"/>
            <a:r>
              <a:rPr lang="hu-HU" b="1" dirty="0" smtClean="0"/>
              <a:t>Verzió:</a:t>
            </a:r>
            <a:r>
              <a:rPr lang="hu-HU" dirty="0" smtClean="0"/>
              <a:t> 		JMX 2.0, JSR255 (2008)			</a:t>
            </a:r>
          </a:p>
          <a:p>
            <a:pPr algn="l"/>
            <a:r>
              <a:rPr lang="hu-HU" b="1" dirty="0" smtClean="0"/>
              <a:t>Cél:</a:t>
            </a:r>
            <a:r>
              <a:rPr lang="hu-HU" dirty="0" smtClean="0"/>
              <a:t> 		A Java platform és alkalmazások 				menedzsmentjének szabványosítása, szerver és 			kliens oldali </a:t>
            </a:r>
            <a:r>
              <a:rPr lang="hu-HU" dirty="0" err="1" smtClean="0"/>
              <a:t>API-k</a:t>
            </a:r>
            <a:r>
              <a:rPr lang="hu-HU" dirty="0" smtClean="0"/>
              <a:t> és elvárt szolgáltatások 			megadásával</a:t>
            </a:r>
          </a:p>
          <a:p>
            <a:pPr algn="l"/>
            <a:r>
              <a:rPr lang="hu-HU" b="1" dirty="0" err="1" smtClean="0"/>
              <a:t>Impl</a:t>
            </a:r>
            <a:r>
              <a:rPr lang="hu-HU" b="1" dirty="0" smtClean="0"/>
              <a:t>.:</a:t>
            </a:r>
            <a:r>
              <a:rPr lang="hu-HU" dirty="0" smtClean="0"/>
              <a:t> 		J2SE 5.0-tól és J2EE 1.4-től kötelező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4628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MX: alapvető jellemző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Összetett, </a:t>
            </a:r>
            <a:r>
              <a:rPr lang="hu-HU" dirty="0" err="1" smtClean="0"/>
              <a:t>API-orientált</a:t>
            </a:r>
            <a:r>
              <a:rPr lang="hu-HU" dirty="0" smtClean="0"/>
              <a:t> szabvány</a:t>
            </a:r>
          </a:p>
          <a:p>
            <a:r>
              <a:rPr lang="hu-HU" dirty="0" smtClean="0"/>
              <a:t>„</a:t>
            </a:r>
            <a:r>
              <a:rPr lang="hu-HU" dirty="0" err="1" smtClean="0"/>
              <a:t>Java-ból</a:t>
            </a:r>
            <a:r>
              <a:rPr lang="hu-HU" dirty="0" smtClean="0"/>
              <a:t> menedzselünk akár távoli Java-t”</a:t>
            </a:r>
          </a:p>
          <a:p>
            <a:pPr lvl="1"/>
            <a:r>
              <a:rPr lang="hu-HU" dirty="0" smtClean="0"/>
              <a:t>Legyen egyszerűbb, mint az RMI… (de használhatja)</a:t>
            </a:r>
          </a:p>
          <a:p>
            <a:pPr lvl="1">
              <a:buNone/>
            </a:pPr>
            <a:endParaRPr lang="hu-HU" dirty="0" smtClean="0"/>
          </a:p>
          <a:p>
            <a:r>
              <a:rPr lang="hu-HU" dirty="0" smtClean="0"/>
              <a:t>Metódushívás + </a:t>
            </a:r>
            <a:r>
              <a:rPr lang="hu-HU" dirty="0" err="1" smtClean="0"/>
              <a:t>get</a:t>
            </a:r>
            <a:r>
              <a:rPr lang="hu-HU" dirty="0" smtClean="0"/>
              <a:t>/</a:t>
            </a:r>
            <a:r>
              <a:rPr lang="hu-HU" dirty="0" err="1" smtClean="0"/>
              <a:t>set</a:t>
            </a:r>
            <a:r>
              <a:rPr lang="hu-HU" dirty="0" smtClean="0"/>
              <a:t> távolról</a:t>
            </a:r>
          </a:p>
          <a:p>
            <a:endParaRPr lang="hu-HU" dirty="0" smtClean="0"/>
          </a:p>
          <a:p>
            <a:r>
              <a:rPr lang="hu-HU" dirty="0" smtClean="0"/>
              <a:t>Kell valami menedzsmentobjektum-bróker</a:t>
            </a:r>
          </a:p>
          <a:p>
            <a:pPr lvl="1"/>
            <a:r>
              <a:rPr lang="hu-HU" dirty="0" smtClean="0"/>
              <a:t>Lokális Java objektumok „feliratkozása” </a:t>
            </a:r>
            <a:r>
              <a:rPr lang="hu-HU" dirty="0" err="1" smtClean="0"/>
              <a:t>provider-nek</a:t>
            </a:r>
            <a:endParaRPr lang="hu-HU" dirty="0" smtClean="0"/>
          </a:p>
          <a:p>
            <a:pPr lvl="1"/>
            <a:r>
              <a:rPr lang="hu-HU" dirty="0" smtClean="0"/>
              <a:t>A lokális feliratkozottak távolról lekérdezése</a:t>
            </a:r>
          </a:p>
          <a:p>
            <a:pPr lvl="2"/>
            <a:r>
              <a:rPr lang="hu-HU" dirty="0" smtClean="0"/>
              <a:t>Hívások kezelése</a:t>
            </a:r>
          </a:p>
          <a:p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385710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MX - architektúra</a:t>
            </a:r>
            <a:endParaRPr lang="hu-HU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428728" y="714356"/>
          <a:ext cx="6072193" cy="5800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8" name="Visio" r:id="rId4" imgW="5215497" imgH="4981704" progId="Visio.Drawing.11">
                  <p:embed/>
                </p:oleObj>
              </mc:Choice>
              <mc:Fallback>
                <p:oleObj name="Visio" r:id="rId4" imgW="5215497" imgH="49817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28" y="714356"/>
                        <a:ext cx="6072193" cy="58004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1567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Bean-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„</a:t>
            </a:r>
            <a:r>
              <a:rPr lang="hu-HU" dirty="0" err="1" smtClean="0"/>
              <a:t>Managed</a:t>
            </a:r>
            <a:r>
              <a:rPr lang="hu-HU" dirty="0" smtClean="0"/>
              <a:t> </a:t>
            </a:r>
            <a:r>
              <a:rPr lang="hu-HU" dirty="0" err="1" smtClean="0"/>
              <a:t>Bean</a:t>
            </a:r>
            <a:r>
              <a:rPr lang="hu-HU" dirty="0" smtClean="0"/>
              <a:t>”: alapvetően egy Java objektum</a:t>
            </a:r>
          </a:p>
          <a:p>
            <a:pPr lvl="1"/>
            <a:r>
              <a:rPr lang="hu-HU" dirty="0" err="1" smtClean="0"/>
              <a:t>Bean</a:t>
            </a:r>
            <a:r>
              <a:rPr lang="hu-HU" dirty="0" smtClean="0"/>
              <a:t> osztály: elnevezési, létrehozási és viselkedési konvenciók</a:t>
            </a:r>
          </a:p>
          <a:p>
            <a:pPr lvl="1"/>
            <a:r>
              <a:rPr lang="hu-HU" dirty="0" smtClean="0"/>
              <a:t>Szinte akármit reprezentálhat</a:t>
            </a:r>
          </a:p>
          <a:p>
            <a:pPr lvl="2"/>
            <a:r>
              <a:rPr lang="hu-HU" dirty="0" smtClean="0"/>
              <a:t>Platform </a:t>
            </a:r>
            <a:r>
              <a:rPr lang="hu-HU" dirty="0" err="1" smtClean="0"/>
              <a:t>MBean-ek</a:t>
            </a:r>
            <a:r>
              <a:rPr lang="hu-HU" dirty="0" smtClean="0"/>
              <a:t> (</a:t>
            </a:r>
            <a:r>
              <a:rPr lang="hu-HU" dirty="0" err="1" smtClean="0"/>
              <a:t>MXBean</a:t>
            </a:r>
            <a:r>
              <a:rPr lang="hu-HU" dirty="0" smtClean="0"/>
              <a:t>): JVM erőforrások</a:t>
            </a:r>
          </a:p>
          <a:p>
            <a:pPr lvl="2"/>
            <a:r>
              <a:rPr lang="hu-HU" dirty="0" smtClean="0"/>
              <a:t>EE környezetek szolgáltatásai (JDBC, </a:t>
            </a:r>
            <a:r>
              <a:rPr lang="hu-HU" dirty="0" err="1" smtClean="0"/>
              <a:t>tranzakciókezelés</a:t>
            </a:r>
            <a:r>
              <a:rPr lang="hu-HU" dirty="0" smtClean="0"/>
              <a:t>, …)</a:t>
            </a:r>
          </a:p>
          <a:p>
            <a:pPr lvl="2"/>
            <a:r>
              <a:rPr lang="hu-HU" dirty="0" smtClean="0"/>
              <a:t>Saját modell</a:t>
            </a:r>
          </a:p>
          <a:p>
            <a:pPr lvl="1"/>
            <a:endParaRPr lang="hu-HU" dirty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764590" y="4351353"/>
          <a:ext cx="7379310" cy="1935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82" name="Visio" r:id="rId4" imgW="4927741" imgH="1291513" progId="Visio.Drawing.11">
                  <p:embed/>
                </p:oleObj>
              </mc:Choice>
              <mc:Fallback>
                <p:oleObj name="Visio" r:id="rId4" imgW="4927741" imgH="12915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590" y="4351353"/>
                        <a:ext cx="7379310" cy="19351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6906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Bean-ek</a:t>
            </a:r>
            <a:r>
              <a:rPr lang="hu-HU" dirty="0" smtClean="0"/>
              <a:t> neve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2"/>
            <a:ext cx="8858312" cy="4948031"/>
          </a:xfrm>
        </p:spPr>
        <p:txBody>
          <a:bodyPr>
            <a:normAutofit/>
          </a:bodyPr>
          <a:lstStyle/>
          <a:p>
            <a:r>
              <a:rPr lang="hu-HU" dirty="0" smtClean="0"/>
              <a:t>Az </a:t>
            </a:r>
            <a:r>
              <a:rPr lang="hu-HU" dirty="0" err="1" smtClean="0"/>
              <a:t>MBean-ekre</a:t>
            </a:r>
            <a:r>
              <a:rPr lang="hu-HU" dirty="0" smtClean="0"/>
              <a:t> objektum-referenciánk nincs! </a:t>
            </a:r>
          </a:p>
          <a:p>
            <a:endParaRPr lang="hu-HU" dirty="0" smtClean="0"/>
          </a:p>
          <a:p>
            <a:r>
              <a:rPr lang="hu-HU" dirty="0" smtClean="0"/>
              <a:t>Objektum-név:</a:t>
            </a:r>
          </a:p>
          <a:p>
            <a:pPr lvl="1"/>
            <a:r>
              <a:rPr lang="hu-HU" dirty="0" smtClean="0"/>
              <a:t>Domain név: egyszerű, nem hierarchikus </a:t>
            </a:r>
            <a:r>
              <a:rPr lang="hu-HU" dirty="0" err="1" smtClean="0"/>
              <a:t>névtérkezelés</a:t>
            </a:r>
            <a:endParaRPr lang="hu-HU" dirty="0" smtClean="0"/>
          </a:p>
          <a:p>
            <a:pPr lvl="1"/>
            <a:r>
              <a:rPr lang="hu-HU" dirty="0" smtClean="0"/>
              <a:t>+ kulcs tulajdonságok rendezetlen halmaza</a:t>
            </a:r>
          </a:p>
          <a:p>
            <a:pPr lvl="1"/>
            <a:r>
              <a:rPr lang="hu-HU" dirty="0" smtClean="0"/>
              <a:t>Az „eredeti” típus (Java osztály) nem jelenik meg!</a:t>
            </a:r>
          </a:p>
          <a:p>
            <a:pPr lvl="1"/>
            <a:r>
              <a:rPr lang="hu-HU" dirty="0" smtClean="0"/>
              <a:t>Best </a:t>
            </a:r>
            <a:r>
              <a:rPr lang="hu-HU" dirty="0" err="1" smtClean="0"/>
              <a:t>practice</a:t>
            </a:r>
            <a:r>
              <a:rPr lang="hu-HU" dirty="0" smtClean="0"/>
              <a:t>: „</a:t>
            </a:r>
            <a:r>
              <a:rPr lang="hu-HU" dirty="0" err="1" smtClean="0"/>
              <a:t>type</a:t>
            </a:r>
            <a:r>
              <a:rPr lang="hu-HU" dirty="0" smtClean="0"/>
              <a:t>” és „</a:t>
            </a:r>
            <a:r>
              <a:rPr lang="hu-HU" dirty="0" err="1" smtClean="0"/>
              <a:t>name</a:t>
            </a:r>
            <a:r>
              <a:rPr lang="hu-HU" dirty="0" smtClean="0"/>
              <a:t>” kulcsok</a:t>
            </a:r>
          </a:p>
          <a:p>
            <a:pPr lvl="1"/>
            <a:endParaRPr lang="hu-HU" dirty="0" smtClean="0"/>
          </a:p>
          <a:p>
            <a:r>
              <a:rPr lang="hu-HU" dirty="0" err="1" smtClean="0"/>
              <a:t>MXBean-ek</a:t>
            </a:r>
            <a:r>
              <a:rPr lang="hu-HU" dirty="0" smtClean="0"/>
              <a:t>: szabványos nevek</a:t>
            </a:r>
          </a:p>
        </p:txBody>
      </p:sp>
    </p:spTree>
    <p:extLst>
      <p:ext uri="{BB962C8B-B14F-4D97-AF65-F5344CB8AC3E}">
        <p14:creationId xmlns:p14="http://schemas.microsoft.com/office/powerpoint/2010/main" val="2392323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Bean</a:t>
            </a:r>
            <a:r>
              <a:rPr lang="hu-HU" dirty="0" smtClean="0"/>
              <a:t> név példák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179512" y="1628800"/>
            <a:ext cx="8856984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Catalina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Cache,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host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localhost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,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path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/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omcat-docs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Catalina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Cache,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host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localhost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,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path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/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servlets-examples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Catalina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hreadPool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,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nam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jk-8009</a:t>
            </a:r>
          </a:p>
          <a:p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java.lang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Runtime</a:t>
            </a:r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java.util.logging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Logging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com.sun.management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HotSpotDiagnostic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  <a:endParaRPr lang="hu-HU" sz="2200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0735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kezdeti állapotgép</a:t>
            </a:r>
            <a:endParaRPr lang="hu-HU" dirty="0"/>
          </a:p>
        </p:txBody>
      </p:sp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110230" y="857232"/>
          <a:ext cx="8894072" cy="5326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5" name="Visio" r:id="rId3" imgW="4360869" imgH="2611678" progId="Visio.Drawing.11">
                  <p:embed/>
                </p:oleObj>
              </mc:Choice>
              <mc:Fallback>
                <p:oleObj name="Visio" r:id="rId3" imgW="4360869" imgH="261167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230" y="857232"/>
                        <a:ext cx="8894072" cy="53260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ekerekített téglalap 6"/>
          <p:cNvSpPr/>
          <p:nvPr/>
        </p:nvSpPr>
        <p:spPr>
          <a:xfrm>
            <a:off x="3714744" y="5072074"/>
            <a:ext cx="5200680" cy="128588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 rendszer erőteljesen alulspecifikált; „érdekes” hibák, hosszadalmas hibakeresés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Tomcat</a:t>
            </a:r>
            <a:r>
              <a:rPr lang="hu-HU" dirty="0" smtClean="0"/>
              <a:t> 7.0.12, </a:t>
            </a:r>
            <a:r>
              <a:rPr lang="hu-HU" dirty="0" err="1" smtClean="0"/>
              <a:t>default</a:t>
            </a:r>
            <a:r>
              <a:rPr lang="hu-HU" dirty="0" smtClean="0"/>
              <a:t> </a:t>
            </a:r>
            <a:r>
              <a:rPr lang="hu-HU" dirty="0" err="1" smtClean="0"/>
              <a:t>config</a:t>
            </a:r>
            <a:endParaRPr lang="hu-HU" dirty="0" smtClean="0"/>
          </a:p>
          <a:p>
            <a:pPr lvl="1"/>
            <a:r>
              <a:rPr lang="hu-HU" dirty="0" smtClean="0">
                <a:hlinkClick r:id="rId3"/>
              </a:rPr>
              <a:t>http://localhost:8080</a:t>
            </a:r>
            <a:endParaRPr lang="hu-HU" dirty="0" smtClean="0"/>
          </a:p>
          <a:p>
            <a:pPr lvl="1"/>
            <a:endParaRPr lang="hu-HU" dirty="0" smtClean="0"/>
          </a:p>
          <a:p>
            <a:r>
              <a:rPr lang="hu-HU" dirty="0" err="1" smtClean="0"/>
              <a:t>MBean-ek</a:t>
            </a:r>
            <a:r>
              <a:rPr lang="hu-HU" dirty="0" smtClean="0"/>
              <a:t>:</a:t>
            </a:r>
          </a:p>
          <a:p>
            <a:pPr lvl="1"/>
            <a:r>
              <a:rPr lang="hu-HU" dirty="0" smtClean="0"/>
              <a:t>Service</a:t>
            </a:r>
          </a:p>
          <a:p>
            <a:pPr lvl="1"/>
            <a:r>
              <a:rPr lang="hu-HU" dirty="0" err="1" smtClean="0"/>
              <a:t>GlobalRequestProcessor</a:t>
            </a:r>
            <a:endParaRPr lang="hu-HU" dirty="0" smtClean="0"/>
          </a:p>
          <a:p>
            <a:pPr lvl="2"/>
            <a:r>
              <a:rPr lang="hu-HU" dirty="0" err="1" smtClean="0"/>
              <a:t>Page</a:t>
            </a:r>
            <a:r>
              <a:rPr lang="hu-HU" dirty="0" smtClean="0"/>
              <a:t> </a:t>
            </a:r>
            <a:r>
              <a:rPr lang="hu-HU" dirty="0" err="1" smtClean="0"/>
              <a:t>reload</a:t>
            </a:r>
            <a:endParaRPr lang="hu-HU" dirty="0" smtClean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JMX bevezető: példa </a:t>
            </a:r>
            <a:r>
              <a:rPr lang="hu-HU" dirty="0" err="1" smtClean="0"/>
              <a:t>MBean-ek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291317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BeanServer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MBean-eket</a:t>
            </a:r>
            <a:r>
              <a:rPr lang="hu-HU" dirty="0" smtClean="0"/>
              <a:t> nyilvántartó „</a:t>
            </a:r>
            <a:r>
              <a:rPr lang="hu-HU" dirty="0" err="1" smtClean="0"/>
              <a:t>broker</a:t>
            </a:r>
            <a:r>
              <a:rPr lang="hu-HU" dirty="0" smtClean="0"/>
              <a:t>” objektum</a:t>
            </a:r>
          </a:p>
          <a:p>
            <a:r>
              <a:rPr lang="hu-HU" dirty="0" smtClean="0"/>
              <a:t>Publikus interfészén:</a:t>
            </a:r>
          </a:p>
          <a:p>
            <a:pPr lvl="1"/>
            <a:r>
              <a:rPr lang="hu-HU" dirty="0" smtClean="0"/>
              <a:t>Létrehozás/törlés</a:t>
            </a:r>
          </a:p>
          <a:p>
            <a:pPr lvl="1"/>
            <a:r>
              <a:rPr lang="hu-HU" dirty="0" err="1" smtClean="0"/>
              <a:t>MBean-ek</a:t>
            </a:r>
            <a:r>
              <a:rPr lang="hu-HU" dirty="0" smtClean="0"/>
              <a:t> név és név-minta szerinti keresése</a:t>
            </a:r>
          </a:p>
          <a:p>
            <a:pPr lvl="1"/>
            <a:r>
              <a:rPr lang="hu-HU" dirty="0" err="1" smtClean="0"/>
              <a:t>MBean-ek</a:t>
            </a:r>
            <a:r>
              <a:rPr lang="hu-HU" dirty="0" smtClean="0"/>
              <a:t> attribútum- és metódushalmazának lekérdezése</a:t>
            </a:r>
          </a:p>
          <a:p>
            <a:pPr lvl="1"/>
            <a:r>
              <a:rPr lang="hu-HU" dirty="0" err="1" smtClean="0"/>
              <a:t>MBean</a:t>
            </a:r>
            <a:r>
              <a:rPr lang="hu-HU" dirty="0" smtClean="0"/>
              <a:t> attribútumok olvasása és írása, metódusok hívása</a:t>
            </a:r>
          </a:p>
          <a:p>
            <a:pPr lvl="1"/>
            <a:r>
              <a:rPr lang="hu-HU" dirty="0" smtClean="0"/>
              <a:t>az </a:t>
            </a:r>
            <a:r>
              <a:rPr lang="hu-HU" dirty="0" err="1" smtClean="0"/>
              <a:t>MBean-ek</a:t>
            </a:r>
            <a:r>
              <a:rPr lang="hu-HU" dirty="0" smtClean="0"/>
              <a:t> által létrehozott jelzésekre feliratkozás</a:t>
            </a:r>
          </a:p>
          <a:p>
            <a:r>
              <a:rPr lang="hu-HU" dirty="0" smtClean="0"/>
              <a:t>Távoli és lokális interfészei különböznek</a:t>
            </a:r>
          </a:p>
        </p:txBody>
      </p:sp>
    </p:spTree>
    <p:extLst>
      <p:ext uri="{BB962C8B-B14F-4D97-AF65-F5344CB8AC3E}">
        <p14:creationId xmlns:p14="http://schemas.microsoft.com/office/powerpoint/2010/main" val="3035108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nektor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MBeanServer</a:t>
            </a:r>
            <a:r>
              <a:rPr lang="hu-HU" dirty="0" smtClean="0"/>
              <a:t>(</a:t>
            </a:r>
            <a:r>
              <a:rPr lang="hu-HU" dirty="0" err="1" smtClean="0"/>
              <a:t>-ek</a:t>
            </a:r>
            <a:r>
              <a:rPr lang="hu-HU" dirty="0" smtClean="0"/>
              <a:t>) lokális elérése: </a:t>
            </a:r>
            <a:r>
              <a:rPr lang="hu-HU" dirty="0" err="1" smtClean="0"/>
              <a:t>factory</a:t>
            </a:r>
            <a:endParaRPr lang="hu-HU" sz="2400" dirty="0" smtClean="0"/>
          </a:p>
          <a:p>
            <a:pPr lvl="1"/>
            <a:r>
              <a:rPr lang="hu-HU" sz="2400" dirty="0" err="1" smtClean="0"/>
              <a:t>static</a:t>
            </a:r>
            <a:r>
              <a:rPr lang="hu-HU" sz="2400" dirty="0" smtClean="0"/>
              <a:t> </a:t>
            </a:r>
            <a:r>
              <a:rPr lang="hu-HU" sz="2400" dirty="0" err="1" smtClean="0"/>
              <a:t>MBeanServer</a:t>
            </a:r>
            <a:r>
              <a:rPr lang="hu-HU" sz="2400" dirty="0" smtClean="0"/>
              <a:t> </a:t>
            </a:r>
            <a:r>
              <a:rPr lang="hu-HU" sz="2400" dirty="0" err="1" smtClean="0"/>
              <a:t>ManagementFactory.getPlatformMBeanServer</a:t>
            </a:r>
            <a:r>
              <a:rPr lang="hu-HU" sz="2400" dirty="0" smtClean="0"/>
              <a:t>()</a:t>
            </a:r>
          </a:p>
          <a:p>
            <a:r>
              <a:rPr lang="hu-HU" dirty="0" smtClean="0"/>
              <a:t>Másik </a:t>
            </a:r>
            <a:r>
              <a:rPr lang="hu-HU" dirty="0" err="1" smtClean="0"/>
              <a:t>JVM-ből</a:t>
            </a:r>
            <a:r>
              <a:rPr lang="hu-HU" dirty="0" smtClean="0"/>
              <a:t>?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4795367"/>
              </p:ext>
            </p:extLst>
          </p:nvPr>
        </p:nvGraphicFramePr>
        <p:xfrm>
          <a:off x="671335" y="3212976"/>
          <a:ext cx="7401127" cy="3075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6" name="Visio" r:id="rId4" imgW="4927741" imgH="2047553" progId="Visio.Drawing.11">
                  <p:embed/>
                </p:oleObj>
              </mc:Choice>
              <mc:Fallback>
                <p:oleObj name="Visio" r:id="rId4" imgW="4927741" imgH="20475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335" y="3212976"/>
                        <a:ext cx="7401127" cy="30758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7790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nektorok</a:t>
            </a:r>
            <a:endParaRPr lang="hu-HU" dirty="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428596" y="857232"/>
          <a:ext cx="8036154" cy="5540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0" name="Visio" r:id="rId4" imgW="4927741" imgH="3397722" progId="Visio.Drawing.11">
                  <p:embed/>
                </p:oleObj>
              </mc:Choice>
              <mc:Fallback>
                <p:oleObj name="Visio" r:id="rId4" imgW="4927741" imgH="33977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857232"/>
                        <a:ext cx="8036154" cy="55403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617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Távoli/lokális: </a:t>
            </a:r>
            <a:r>
              <a:rPr lang="hu-HU" dirty="0" err="1" smtClean="0"/>
              <a:t>MBeanServerConnection</a:t>
            </a:r>
            <a:endParaRPr lang="hu-HU" dirty="0" smtClean="0"/>
          </a:p>
          <a:p>
            <a:pPr lvl="1"/>
            <a:r>
              <a:rPr lang="hu-HU" dirty="0" smtClean="0">
                <a:hlinkClick r:id="rId3"/>
              </a:rPr>
              <a:t>http://java.sun.com/j2se/1.5.0/docs/api/javax/management/class-use/MBeanServerConnection.html</a:t>
            </a:r>
            <a:endParaRPr lang="hu-HU" dirty="0" smtClean="0"/>
          </a:p>
          <a:p>
            <a:pPr>
              <a:buNone/>
            </a:pPr>
            <a:endParaRPr lang="hu-HU" dirty="0" smtClean="0"/>
          </a:p>
          <a:p>
            <a:r>
              <a:rPr lang="hu-HU" dirty="0" smtClean="0"/>
              <a:t>Lokális: </a:t>
            </a:r>
            <a:r>
              <a:rPr lang="hu-HU" dirty="0" err="1" smtClean="0"/>
              <a:t>MBeanServer</a:t>
            </a:r>
            <a:endParaRPr lang="hu-HU" dirty="0" smtClean="0"/>
          </a:p>
          <a:p>
            <a:pPr lvl="1"/>
            <a:r>
              <a:rPr lang="hu-HU" dirty="0" smtClean="0">
                <a:hlinkClick r:id="rId4"/>
              </a:rPr>
              <a:t>http://java.sun.com/j2se/1.5.0/docs/api/javax/management/MBeanServer.html</a:t>
            </a:r>
            <a:endParaRPr lang="hu-HU" dirty="0" smtClean="0"/>
          </a:p>
          <a:p>
            <a:pPr lvl="1"/>
            <a:endParaRPr lang="hu-HU" dirty="0" smtClean="0"/>
          </a:p>
          <a:p>
            <a:pPr lvl="1"/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err="1" smtClean="0"/>
              <a:t>MBeanServer</a:t>
            </a:r>
            <a:r>
              <a:rPr lang="hu-HU" dirty="0" smtClean="0"/>
              <a:t> interfészek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254581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Bean-ek</a:t>
            </a:r>
            <a:r>
              <a:rPr lang="hu-HU" dirty="0" smtClean="0"/>
              <a:t> </a:t>
            </a:r>
            <a:r>
              <a:rPr lang="hu-HU" dirty="0" err="1" smtClean="0"/>
              <a:t>metaadata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MBeanServer</a:t>
            </a:r>
            <a:r>
              <a:rPr lang="hu-HU" dirty="0" smtClean="0"/>
              <a:t> </a:t>
            </a:r>
            <a:r>
              <a:rPr lang="hu-HU" dirty="0" smtClean="0">
                <a:sym typeface="Wingdings" pitchFamily="2" charset="2"/>
              </a:rPr>
              <a:t> kliens</a:t>
            </a:r>
            <a:endParaRPr lang="hu-HU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4" y="1529606"/>
            <a:ext cx="6334136" cy="4775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Lekerekített téglalap feliratnak 4"/>
          <p:cNvSpPr/>
          <p:nvPr/>
        </p:nvSpPr>
        <p:spPr>
          <a:xfrm>
            <a:off x="5572132" y="3786190"/>
            <a:ext cx="3214710" cy="1428760"/>
          </a:xfrm>
          <a:prstGeom prst="wedgeRoundRectCallout">
            <a:avLst>
              <a:gd name="adj1" fmla="val -27560"/>
              <a:gd name="adj2" fmla="val -10897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Descriptor</a:t>
            </a:r>
            <a:r>
              <a:rPr lang="hu-HU" sz="2400" dirty="0" smtClean="0">
                <a:solidFill>
                  <a:schemeClr val="bg1"/>
                </a:solidFill>
              </a:rPr>
              <a:t>: </a:t>
            </a:r>
            <a:r>
              <a:rPr lang="hu-HU" sz="2400" dirty="0" err="1" smtClean="0">
                <a:solidFill>
                  <a:schemeClr val="bg1"/>
                </a:solidFill>
              </a:rPr>
              <a:t>metaadatok</a:t>
            </a:r>
            <a:r>
              <a:rPr lang="hu-HU" sz="2400" dirty="0" smtClean="0">
                <a:solidFill>
                  <a:schemeClr val="bg1"/>
                </a:solidFill>
              </a:rPr>
              <a:t> (név/érték párok) – csakúgy, mint a </a:t>
            </a:r>
            <a:r>
              <a:rPr lang="hu-HU" sz="2400" dirty="0" err="1" smtClean="0">
                <a:solidFill>
                  <a:schemeClr val="bg1"/>
                </a:solidFill>
              </a:rPr>
              <a:t>CIM-nél</a:t>
            </a:r>
            <a:endParaRPr lang="hu-H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7060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Bean-ek</a:t>
            </a:r>
            <a:r>
              <a:rPr lang="hu-HU" dirty="0" smtClean="0"/>
              <a:t> fejlesztés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Egy </a:t>
            </a:r>
            <a:r>
              <a:rPr lang="hu-HU" dirty="0" err="1" smtClean="0"/>
              <a:t>MBean</a:t>
            </a:r>
            <a:r>
              <a:rPr lang="hu-HU" dirty="0" smtClean="0"/>
              <a:t> </a:t>
            </a:r>
            <a:r>
              <a:rPr lang="hu-HU" dirty="0" err="1" smtClean="0"/>
              <a:t>egy</a:t>
            </a:r>
            <a:r>
              <a:rPr lang="hu-HU" dirty="0" smtClean="0"/>
              <a:t> konkrét Java osztály (példánya), ami</a:t>
            </a:r>
          </a:p>
          <a:p>
            <a:pPr lvl="1"/>
            <a:r>
              <a:rPr lang="hu-HU" dirty="0" smtClean="0"/>
              <a:t>Implementálja a saját </a:t>
            </a:r>
            <a:r>
              <a:rPr lang="hu-HU" dirty="0" err="1" smtClean="0"/>
              <a:t>Mbean</a:t>
            </a:r>
            <a:r>
              <a:rPr lang="hu-HU" dirty="0" smtClean="0"/>
              <a:t> interfészét vagy</a:t>
            </a:r>
          </a:p>
          <a:p>
            <a:pPr lvl="1"/>
            <a:r>
              <a:rPr lang="hu-HU" dirty="0" smtClean="0"/>
              <a:t>a </a:t>
            </a:r>
            <a:r>
              <a:rPr lang="hu-HU" dirty="0" err="1" smtClean="0"/>
              <a:t>DynamicMBean</a:t>
            </a:r>
            <a:r>
              <a:rPr lang="hu-HU" dirty="0" smtClean="0"/>
              <a:t> interfészt, illetve</a:t>
            </a:r>
          </a:p>
          <a:p>
            <a:pPr lvl="1"/>
            <a:r>
              <a:rPr lang="hu-HU" dirty="0" smtClean="0"/>
              <a:t>Opcionálisan a </a:t>
            </a:r>
            <a:r>
              <a:rPr lang="hu-HU" dirty="0" err="1" smtClean="0"/>
              <a:t>NotificationBroadcaster</a:t>
            </a:r>
            <a:r>
              <a:rPr lang="hu-HU" dirty="0" smtClean="0"/>
              <a:t> interfészt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Az első opció: „standard” </a:t>
            </a:r>
            <a:r>
              <a:rPr lang="hu-HU" dirty="0" err="1" smtClean="0"/>
              <a:t>MBean</a:t>
            </a:r>
            <a:endParaRPr lang="hu-HU" dirty="0" smtClean="0"/>
          </a:p>
          <a:p>
            <a:pPr lvl="1"/>
            <a:r>
              <a:rPr lang="hu-HU" dirty="0" smtClean="0"/>
              <a:t>Menedzsment interfész: egyszerű szabályok a struktúrán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997338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ndard </a:t>
            </a:r>
            <a:r>
              <a:rPr lang="hu-HU" dirty="0" err="1" smtClean="0"/>
              <a:t>MBean</a:t>
            </a:r>
            <a:r>
              <a:rPr lang="hu-HU" dirty="0" smtClean="0"/>
              <a:t> példa</a:t>
            </a:r>
            <a:endParaRPr lang="hu-HU" dirty="0"/>
          </a:p>
        </p:txBody>
      </p:sp>
      <p:sp>
        <p:nvSpPr>
          <p:cNvPr id="6" name="Téglalap 5"/>
          <p:cNvSpPr/>
          <p:nvPr/>
        </p:nvSpPr>
        <p:spPr>
          <a:xfrm>
            <a:off x="642910" y="1628800"/>
            <a:ext cx="7929618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interface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000000"/>
                </a:solidFill>
                <a:latin typeface="Courier New"/>
              </a:rPr>
              <a:t>MyClassMBean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{</a:t>
            </a:r>
          </a:p>
          <a:p>
            <a:endParaRPr lang="hu-HU" sz="2800" b="1" dirty="0" smtClean="0">
              <a:solidFill>
                <a:srgbClr val="7F0055"/>
              </a:solidFill>
              <a:latin typeface="Courier New"/>
            </a:endParaRPr>
          </a:p>
          <a:p>
            <a:r>
              <a:rPr lang="hu-HU" sz="2800" b="1" dirty="0" smtClean="0">
                <a:solidFill>
                  <a:srgbClr val="7F0055"/>
                </a:solidFill>
                <a:latin typeface="Courier New"/>
              </a:rPr>
              <a:t>	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smtClean="0">
                <a:solidFill>
                  <a:srgbClr val="7F0055"/>
                </a:solidFill>
                <a:latin typeface="Courier New"/>
              </a:rPr>
              <a:t>int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000000"/>
                </a:solidFill>
                <a:latin typeface="Courier New"/>
              </a:rPr>
              <a:t>getState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();</a:t>
            </a:r>
          </a:p>
          <a:p>
            <a:r>
              <a:rPr lang="hu-HU" sz="2800" b="1" dirty="0" smtClean="0">
                <a:solidFill>
                  <a:srgbClr val="7F0055"/>
                </a:solidFill>
                <a:latin typeface="Courier New"/>
              </a:rPr>
              <a:t>	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000000"/>
                </a:solidFill>
                <a:latin typeface="Courier New"/>
              </a:rPr>
              <a:t>setState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800" b="1" dirty="0" smtClean="0">
                <a:solidFill>
                  <a:srgbClr val="7F0055"/>
                </a:solidFill>
                <a:latin typeface="Courier New"/>
              </a:rPr>
              <a:t>int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s);</a:t>
            </a:r>
          </a:p>
          <a:p>
            <a:r>
              <a:rPr lang="hu-HU" sz="2800" b="1" dirty="0" smtClean="0">
                <a:solidFill>
                  <a:srgbClr val="7F0055"/>
                </a:solidFill>
                <a:latin typeface="Courier New"/>
              </a:rPr>
              <a:t>	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000000"/>
                </a:solidFill>
                <a:latin typeface="Courier New"/>
              </a:rPr>
              <a:t>reset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();</a:t>
            </a:r>
          </a:p>
          <a:p>
            <a:endParaRPr lang="hu-HU" sz="2800" dirty="0" smtClean="0">
              <a:solidFill>
                <a:srgbClr val="000000"/>
              </a:solidFill>
              <a:latin typeface="Courier New"/>
            </a:endParaRPr>
          </a:p>
          <a:p>
            <a:r>
              <a:rPr lang="hu-HU" sz="2800" dirty="0" smtClean="0">
                <a:solidFill>
                  <a:srgbClr val="000000"/>
                </a:solidFill>
                <a:latin typeface="Courier New"/>
              </a:rPr>
              <a:t>}</a:t>
            </a:r>
            <a:endParaRPr lang="hu-HU" sz="2800" dirty="0"/>
          </a:p>
        </p:txBody>
      </p:sp>
      <p:sp>
        <p:nvSpPr>
          <p:cNvPr id="7" name="Lekerekített téglalap feliratnak 6"/>
          <p:cNvSpPr/>
          <p:nvPr/>
        </p:nvSpPr>
        <p:spPr>
          <a:xfrm>
            <a:off x="467544" y="764704"/>
            <a:ext cx="3214710" cy="785818"/>
          </a:xfrm>
          <a:prstGeom prst="wedgeRoundRectCallout">
            <a:avLst>
              <a:gd name="adj1" fmla="val 72138"/>
              <a:gd name="adj2" fmla="val 6652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z osztálynév: </a:t>
            </a:r>
            <a:r>
              <a:rPr lang="hu-HU" sz="2400" dirty="0" err="1" smtClean="0">
                <a:solidFill>
                  <a:schemeClr val="bg1"/>
                </a:solidFill>
              </a:rPr>
              <a:t>MyClass</a:t>
            </a:r>
            <a:endParaRPr lang="hu-HU" sz="2400" dirty="0">
              <a:solidFill>
                <a:schemeClr val="bg1"/>
              </a:solidFill>
            </a:endParaRPr>
          </a:p>
        </p:txBody>
      </p:sp>
      <p:sp>
        <p:nvSpPr>
          <p:cNvPr id="8" name="Lekerekített téglalap feliratnak 7"/>
          <p:cNvSpPr/>
          <p:nvPr/>
        </p:nvSpPr>
        <p:spPr>
          <a:xfrm>
            <a:off x="4714876" y="4357694"/>
            <a:ext cx="4214842" cy="785818"/>
          </a:xfrm>
          <a:prstGeom prst="wedgeRoundRectCallout">
            <a:avLst>
              <a:gd name="adj1" fmla="val -21719"/>
              <a:gd name="adj2" fmla="val -184421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Van megfelelő </a:t>
            </a:r>
            <a:r>
              <a:rPr lang="hu-HU" sz="2400" dirty="0" err="1" smtClean="0">
                <a:solidFill>
                  <a:schemeClr val="bg1"/>
                </a:solidFill>
              </a:rPr>
              <a:t>getter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setter</a:t>
            </a:r>
            <a:r>
              <a:rPr lang="hu-HU" sz="2400" dirty="0" smtClean="0">
                <a:solidFill>
                  <a:schemeClr val="bg1"/>
                </a:solidFill>
              </a:rPr>
              <a:t>: a </a:t>
            </a:r>
            <a:r>
              <a:rPr lang="hu-HU" sz="2400" dirty="0" err="1" smtClean="0">
                <a:solidFill>
                  <a:schemeClr val="bg1"/>
                </a:solidFill>
              </a:rPr>
              <a:t>State</a:t>
            </a:r>
            <a:r>
              <a:rPr lang="hu-HU" sz="2400" dirty="0" smtClean="0">
                <a:solidFill>
                  <a:schemeClr val="bg1"/>
                </a:solidFill>
              </a:rPr>
              <a:t> attribútum látszani fog</a:t>
            </a:r>
            <a:endParaRPr lang="hu-HU" sz="2400" dirty="0">
              <a:solidFill>
                <a:schemeClr val="bg1"/>
              </a:solidFill>
            </a:endParaRPr>
          </a:p>
        </p:txBody>
      </p:sp>
      <p:sp>
        <p:nvSpPr>
          <p:cNvPr id="9" name="Lekerekített téglalap feliratnak 8"/>
          <p:cNvSpPr/>
          <p:nvPr/>
        </p:nvSpPr>
        <p:spPr>
          <a:xfrm>
            <a:off x="500034" y="4000504"/>
            <a:ext cx="3214710" cy="785818"/>
          </a:xfrm>
          <a:prstGeom prst="wedgeRoundRectCallout">
            <a:avLst>
              <a:gd name="adj1" fmla="val 65942"/>
              <a:gd name="adj2" fmla="val -7919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ovábbi operáció</a:t>
            </a:r>
            <a:endParaRPr lang="hu-H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0723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ndard </a:t>
            </a:r>
            <a:r>
              <a:rPr lang="hu-HU" dirty="0" err="1" smtClean="0"/>
              <a:t>MBean</a:t>
            </a:r>
            <a:r>
              <a:rPr lang="hu-HU" dirty="0" smtClean="0"/>
              <a:t> példa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>
          <a:xfrm>
            <a:off x="214282" y="857232"/>
            <a:ext cx="8715436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class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err="1" smtClean="0">
                <a:solidFill>
                  <a:srgbClr val="000000"/>
                </a:solidFill>
                <a:latin typeface="Courier New"/>
              </a:rPr>
              <a:t>MyClass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implements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err="1" smtClean="0">
                <a:solidFill>
                  <a:srgbClr val="000000"/>
                </a:solidFill>
                <a:latin typeface="Courier New"/>
              </a:rPr>
              <a:t>MyClassMBean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{</a:t>
            </a:r>
          </a:p>
          <a:p>
            <a:endParaRPr lang="hu-HU" sz="2400" dirty="0" smtClean="0"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riv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int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0;</a:t>
            </a: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riv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tring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hidde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null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</a:t>
            </a:r>
          </a:p>
          <a:p>
            <a:endParaRPr lang="hu-HU" sz="2400" dirty="0" smtClean="0"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void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warbl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{}</a:t>
            </a:r>
            <a:endParaRPr lang="hu-HU" sz="2400" b="1" dirty="0" smtClean="0">
              <a:latin typeface="Courier New"/>
            </a:endParaRPr>
          </a:p>
          <a:p>
            <a:endParaRPr lang="hu-HU" sz="2400" b="1" dirty="0" smtClean="0">
              <a:solidFill>
                <a:srgbClr val="7F0055"/>
              </a:solidFill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tring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getHidde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{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retur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hidde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</a:t>
            </a:r>
            <a:r>
              <a:rPr lang="hu-HU" b="1" dirty="0" smtClean="0"/>
              <a:t>}</a:t>
            </a:r>
            <a:endParaRPr lang="hu-HU" sz="2400" b="1" dirty="0" smtClean="0"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etHidde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tring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h){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hidde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h;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}</a:t>
            </a:r>
            <a:endParaRPr lang="hu-HU" sz="2400" b="1" dirty="0" smtClean="0">
              <a:latin typeface="Courier New"/>
            </a:endParaRPr>
          </a:p>
          <a:p>
            <a:endParaRPr lang="hu-HU" sz="2400" b="1" dirty="0" smtClean="0">
              <a:solidFill>
                <a:srgbClr val="7F0055"/>
              </a:solidFill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et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int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s) {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}</a:t>
            </a:r>
            <a:endParaRPr lang="hu-HU" sz="2400" b="1" dirty="0" smtClean="0">
              <a:solidFill>
                <a:srgbClr val="7F0055"/>
              </a:solidFill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int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get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 {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retur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}</a:t>
            </a:r>
          </a:p>
          <a:p>
            <a:endParaRPr lang="hu-HU" sz="2400" dirty="0" smtClean="0"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reset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 {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0;}</a:t>
            </a:r>
          </a:p>
          <a:p>
            <a:endParaRPr lang="hu-HU" sz="2400" dirty="0" smtClean="0">
              <a:latin typeface="Courier New"/>
            </a:endParaRPr>
          </a:p>
          <a:p>
            <a:r>
              <a:rPr lang="hu-HU" sz="2400" dirty="0" smtClean="0">
                <a:solidFill>
                  <a:srgbClr val="000000"/>
                </a:solidFill>
                <a:latin typeface="Courier New"/>
              </a:rPr>
              <a:t>}</a:t>
            </a:r>
            <a:endParaRPr lang="hu-HU" sz="2400" dirty="0"/>
          </a:p>
        </p:txBody>
      </p:sp>
      <p:sp>
        <p:nvSpPr>
          <p:cNvPr id="5" name="Lekerekített téglalap 4"/>
          <p:cNvSpPr/>
          <p:nvPr/>
        </p:nvSpPr>
        <p:spPr>
          <a:xfrm>
            <a:off x="4214810" y="5000636"/>
            <a:ext cx="4714908" cy="135732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+ a publikus konstruktorok látszanak (az </a:t>
            </a:r>
            <a:r>
              <a:rPr lang="hu-HU" sz="2400" dirty="0" err="1" smtClean="0">
                <a:solidFill>
                  <a:schemeClr val="bg1"/>
                </a:solidFill>
              </a:rPr>
              <a:t>MBeanServer</a:t>
            </a:r>
            <a:r>
              <a:rPr lang="hu-HU" sz="2400" dirty="0" smtClean="0">
                <a:solidFill>
                  <a:schemeClr val="bg1"/>
                </a:solidFill>
              </a:rPr>
              <a:t> is </a:t>
            </a:r>
            <a:r>
              <a:rPr lang="hu-HU" sz="2400" dirty="0" err="1" smtClean="0">
                <a:solidFill>
                  <a:schemeClr val="bg1"/>
                </a:solidFill>
              </a:rPr>
              <a:t>példányosíthat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6" name="Lekerekített téglalap feliratnak 5"/>
          <p:cNvSpPr/>
          <p:nvPr/>
        </p:nvSpPr>
        <p:spPr>
          <a:xfrm>
            <a:off x="5364088" y="1250141"/>
            <a:ext cx="3214710" cy="785818"/>
          </a:xfrm>
          <a:prstGeom prst="wedgeRoundRectCallout">
            <a:avLst>
              <a:gd name="adj1" fmla="val -89305"/>
              <a:gd name="adj2" fmla="val 51871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Rejtett marad</a:t>
            </a:r>
            <a:endParaRPr lang="hu-HU" sz="2400" dirty="0">
              <a:solidFill>
                <a:schemeClr val="bg1"/>
              </a:solidFill>
            </a:endParaRPr>
          </a:p>
        </p:txBody>
      </p:sp>
      <p:sp>
        <p:nvSpPr>
          <p:cNvPr id="7" name="Lekerekített téglalap feliratnak 6"/>
          <p:cNvSpPr/>
          <p:nvPr/>
        </p:nvSpPr>
        <p:spPr>
          <a:xfrm>
            <a:off x="5108124" y="2427158"/>
            <a:ext cx="3214710" cy="785818"/>
          </a:xfrm>
          <a:prstGeom prst="wedgeRoundRectCallout">
            <a:avLst>
              <a:gd name="adj1" fmla="val -75991"/>
              <a:gd name="adj2" fmla="val 1841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zintén</a:t>
            </a:r>
            <a:endParaRPr lang="hu-H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156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ndard </a:t>
            </a:r>
            <a:r>
              <a:rPr lang="hu-HU" dirty="0" err="1" smtClean="0"/>
              <a:t>MBean</a:t>
            </a:r>
            <a:r>
              <a:rPr lang="hu-HU" dirty="0" smtClean="0"/>
              <a:t> példa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>
          <a:xfrm>
            <a:off x="214282" y="1357298"/>
            <a:ext cx="864399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static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main(String[] </a:t>
            </a:r>
            <a:r>
              <a:rPr lang="en-US" sz="2400" b="1" dirty="0" err="1" smtClean="0">
                <a:solidFill>
                  <a:srgbClr val="000000"/>
                </a:solidFill>
                <a:latin typeface="Courier New"/>
              </a:rPr>
              <a:t>args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){</a:t>
            </a:r>
          </a:p>
          <a:p>
            <a:endParaRPr lang="hu-HU" sz="2400" b="1" dirty="0" smtClean="0">
              <a:latin typeface="Courier New"/>
            </a:endParaRPr>
          </a:p>
          <a:p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BeanServer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bs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anagementFactory.</a:t>
            </a:r>
            <a:r>
              <a:rPr lang="hu-HU" sz="2400" b="1" i="1" dirty="0" err="1" smtClean="0">
                <a:solidFill>
                  <a:srgbClr val="000000"/>
                </a:solidFill>
                <a:latin typeface="Courier New"/>
              </a:rPr>
              <a:t>getPlatformMBeanServer</a:t>
            </a:r>
            <a:r>
              <a:rPr lang="hu-HU" sz="2400" b="1" i="1" dirty="0" smtClean="0">
                <a:solidFill>
                  <a:srgbClr val="000000"/>
                </a:solidFill>
                <a:latin typeface="Courier New"/>
              </a:rPr>
              <a:t>();</a:t>
            </a:r>
          </a:p>
          <a:p>
            <a:endParaRPr lang="hu-HU" sz="2400" b="1" dirty="0" smtClean="0">
              <a:latin typeface="Courier New"/>
            </a:endParaRPr>
          </a:p>
          <a:p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yClass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m =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new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yClass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;</a:t>
            </a:r>
          </a:p>
          <a:p>
            <a:endParaRPr lang="hu-HU" sz="2400" b="1" dirty="0" smtClean="0">
              <a:solidFill>
                <a:srgbClr val="7F0055"/>
              </a:solidFill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try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{</a:t>
            </a: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	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bs.registerMBea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m, </a:t>
            </a:r>
          </a:p>
          <a:p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		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new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ObjectNam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inf.mit.bme.hu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:" </a:t>
            </a:r>
            <a:r>
              <a:rPr lang="hu-HU" sz="2400" b="1" dirty="0" smtClean="0">
                <a:latin typeface="Courier New"/>
              </a:rPr>
              <a:t>+ 		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type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=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MyClass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,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name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=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probe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));</a:t>
            </a: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[…]</a:t>
            </a:r>
          </a:p>
        </p:txBody>
      </p:sp>
    </p:spTree>
    <p:extLst>
      <p:ext uri="{BB962C8B-B14F-4D97-AF65-F5344CB8AC3E}">
        <p14:creationId xmlns:p14="http://schemas.microsoft.com/office/powerpoint/2010/main" val="14912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hibaesetek specifikálása</a:t>
            </a:r>
            <a:endParaRPr lang="hu-HU" dirty="0"/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021030"/>
              </p:ext>
            </p:extLst>
          </p:nvPr>
        </p:nvGraphicFramePr>
        <p:xfrm>
          <a:off x="480163" y="955252"/>
          <a:ext cx="8196293" cy="5370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72" name="Visio" r:id="rId3" imgW="3766733" imgH="2468417" progId="Visio.Drawing.11">
                  <p:embed/>
                </p:oleObj>
              </mc:Choice>
              <mc:Fallback>
                <p:oleObj name="Visio" r:id="rId3" imgW="3766733" imgH="246841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163" y="955252"/>
                        <a:ext cx="8196293" cy="53709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églalap 3"/>
          <p:cNvSpPr/>
          <p:nvPr/>
        </p:nvSpPr>
        <p:spPr>
          <a:xfrm>
            <a:off x="5076056" y="908720"/>
            <a:ext cx="1656184" cy="50405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5" name="Téglalap 4"/>
          <p:cNvSpPr/>
          <p:nvPr/>
        </p:nvSpPr>
        <p:spPr>
          <a:xfrm>
            <a:off x="1619672" y="1484784"/>
            <a:ext cx="3384376" cy="50405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latform </a:t>
            </a:r>
            <a:r>
              <a:rPr lang="hu-HU" dirty="0" err="1" smtClean="0"/>
              <a:t>MBeanServer</a:t>
            </a:r>
            <a:r>
              <a:rPr lang="hu-HU" dirty="0" smtClean="0"/>
              <a:t>: távoli hozzáférés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299462" y="1898870"/>
            <a:ext cx="8558818" cy="181588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hu-HU" sz="2800" dirty="0" smtClean="0"/>
              <a:t>java </a:t>
            </a:r>
            <a:r>
              <a:rPr lang="hu-HU" sz="2800" dirty="0" err="1" smtClean="0"/>
              <a:t>-Dcom.sun.management.jmxremote.port</a:t>
            </a:r>
            <a:r>
              <a:rPr lang="hu-HU" sz="2800" dirty="0" smtClean="0"/>
              <a:t>=9004 \</a:t>
            </a:r>
          </a:p>
          <a:p>
            <a:r>
              <a:rPr lang="hu-HU" sz="2800" dirty="0" smtClean="0"/>
              <a:t> </a:t>
            </a:r>
            <a:r>
              <a:rPr lang="hu-HU" sz="2800" dirty="0" err="1" smtClean="0"/>
              <a:t>-Dcom.sun.management.jmxremote.ssl</a:t>
            </a:r>
            <a:r>
              <a:rPr lang="hu-HU" sz="2800" dirty="0" smtClean="0"/>
              <a:t>=</a:t>
            </a:r>
            <a:r>
              <a:rPr lang="hu-HU" sz="2800" dirty="0" err="1" smtClean="0"/>
              <a:t>false</a:t>
            </a:r>
            <a:r>
              <a:rPr lang="hu-HU" sz="2800" dirty="0" smtClean="0"/>
              <a:t> \</a:t>
            </a:r>
          </a:p>
          <a:p>
            <a:r>
              <a:rPr lang="hu-HU" sz="2800" dirty="0" smtClean="0"/>
              <a:t> </a:t>
            </a:r>
            <a:r>
              <a:rPr lang="hu-HU" sz="2800" dirty="0" err="1" smtClean="0"/>
              <a:t>-Dcom.sun.management.jmxremote.authenticate</a:t>
            </a:r>
            <a:r>
              <a:rPr lang="hu-HU" sz="2800" dirty="0" smtClean="0"/>
              <a:t>=</a:t>
            </a:r>
            <a:r>
              <a:rPr lang="hu-HU" sz="2800" dirty="0" err="1" smtClean="0"/>
              <a:t>false</a:t>
            </a:r>
            <a:r>
              <a:rPr lang="hu-HU" sz="2800" dirty="0" smtClean="0"/>
              <a:t> \</a:t>
            </a:r>
          </a:p>
          <a:p>
            <a:r>
              <a:rPr lang="hu-HU" sz="2800" dirty="0" smtClean="0"/>
              <a:t> </a:t>
            </a:r>
            <a:r>
              <a:rPr lang="hu-HU" sz="2800" dirty="0" err="1" smtClean="0"/>
              <a:t>ManagedApp</a:t>
            </a:r>
            <a:endParaRPr lang="hu-HU" sz="2800" dirty="0"/>
          </a:p>
        </p:txBody>
      </p:sp>
      <p:sp>
        <p:nvSpPr>
          <p:cNvPr id="5" name="Szövegdoboz 4"/>
          <p:cNvSpPr txBox="1"/>
          <p:nvPr/>
        </p:nvSpPr>
        <p:spPr>
          <a:xfrm>
            <a:off x="1698063" y="4286256"/>
            <a:ext cx="5588581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</a:rPr>
              <a:t>FIGYELEM: NEM BIZTONSÁGOS!</a:t>
            </a:r>
          </a:p>
          <a:p>
            <a:pPr algn="ctr"/>
            <a:r>
              <a:rPr lang="hu-HU" sz="3200" b="1" dirty="0" smtClean="0">
                <a:solidFill>
                  <a:srgbClr val="FF0000"/>
                </a:solidFill>
              </a:rPr>
              <a:t>(Lokális hozzáférés máshogy)</a:t>
            </a:r>
            <a:endParaRPr lang="hu-HU" sz="3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0997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ndard </a:t>
            </a:r>
            <a:r>
              <a:rPr lang="hu-HU" dirty="0" err="1" smtClean="0"/>
              <a:t>MBean</a:t>
            </a:r>
            <a:r>
              <a:rPr lang="hu-HU" dirty="0" smtClean="0"/>
              <a:t> példa</a:t>
            </a:r>
            <a:endParaRPr lang="hu-HU" dirty="0"/>
          </a:p>
        </p:txBody>
      </p:sp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8690" y="1357298"/>
            <a:ext cx="8973904" cy="40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06304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ndard </a:t>
            </a:r>
            <a:r>
              <a:rPr lang="hu-HU" dirty="0" err="1" smtClean="0"/>
              <a:t>MBean</a:t>
            </a:r>
            <a:r>
              <a:rPr lang="hu-HU" dirty="0" smtClean="0"/>
              <a:t> példa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>
          <a:xfrm>
            <a:off x="285720" y="784943"/>
            <a:ext cx="857256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class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Manager {</a:t>
            </a:r>
          </a:p>
          <a:p>
            <a:endParaRPr lang="hu-HU" sz="2400" b="1" dirty="0" smtClean="0">
              <a:latin typeface="Courier New"/>
            </a:endParaRPr>
          </a:p>
          <a:p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static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main(String[] </a:t>
            </a:r>
            <a:r>
              <a:rPr lang="en-US" sz="2400" b="1" dirty="0" err="1" smtClean="0">
                <a:solidFill>
                  <a:srgbClr val="000000"/>
                </a:solidFill>
                <a:latin typeface="Courier New"/>
              </a:rPr>
              <a:t>args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) {</a:t>
            </a:r>
          </a:p>
          <a:p>
            <a:endParaRPr lang="hu-HU" sz="2400" b="1" dirty="0" smtClean="0">
              <a:latin typeface="Courier New"/>
            </a:endParaRPr>
          </a:p>
          <a:p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JMXServiceURL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address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null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</a:t>
            </a:r>
          </a:p>
          <a:p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JMXConnector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connector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null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</a:t>
            </a:r>
          </a:p>
          <a:p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BeanServerConnectio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connectio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null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</a:t>
            </a:r>
          </a:p>
          <a:p>
            <a:endParaRPr lang="hu-HU" sz="2400" b="1" dirty="0" smtClean="0"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try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{</a:t>
            </a:r>
          </a:p>
          <a:p>
            <a:r>
              <a:rPr lang="fr-FR" sz="2400" b="1" dirty="0" err="1" smtClean="0">
                <a:solidFill>
                  <a:srgbClr val="000000"/>
                </a:solidFill>
                <a:latin typeface="Courier New"/>
              </a:rPr>
              <a:t>address</a:t>
            </a:r>
            <a:r>
              <a:rPr lang="fr-FR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fr-FR" sz="2400" b="1" dirty="0" smtClean="0">
                <a:solidFill>
                  <a:srgbClr val="7F0055"/>
                </a:solidFill>
                <a:latin typeface="Courier New"/>
              </a:rPr>
              <a:t>new</a:t>
            </a:r>
            <a:r>
              <a:rPr lang="fr-FR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fr-FR" sz="2400" b="1" dirty="0" err="1" smtClean="0">
                <a:solidFill>
                  <a:srgbClr val="000000"/>
                </a:solidFill>
                <a:latin typeface="Courier New"/>
              </a:rPr>
              <a:t>JMXServiceURL</a:t>
            </a:r>
            <a:r>
              <a:rPr lang="fr-FR" sz="2400" b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fr-FR" sz="2400" b="1" dirty="0" smtClean="0">
                <a:solidFill>
                  <a:srgbClr val="2A00FF"/>
                </a:solidFill>
                <a:latin typeface="Courier New"/>
              </a:rPr>
              <a:t>"service:jmx:rmi:///jndi/rmi://localhost:9004/jmxrmi"</a:t>
            </a:r>
            <a:r>
              <a:rPr lang="fr-FR" sz="2400" b="1" dirty="0" smtClean="0">
                <a:solidFill>
                  <a:srgbClr val="000000"/>
                </a:solidFill>
                <a:latin typeface="Courier New"/>
              </a:rPr>
              <a:t>);</a:t>
            </a: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}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catch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(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alformedURLExceptio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e) {[…]}</a:t>
            </a:r>
            <a:endParaRPr lang="hu-HU" sz="2400" b="1" dirty="0"/>
          </a:p>
        </p:txBody>
      </p:sp>
    </p:spTree>
    <p:extLst>
      <p:ext uri="{BB962C8B-B14F-4D97-AF65-F5344CB8AC3E}">
        <p14:creationId xmlns:p14="http://schemas.microsoft.com/office/powerpoint/2010/main" val="1448300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ndard </a:t>
            </a:r>
            <a:r>
              <a:rPr lang="hu-HU" dirty="0" err="1" smtClean="0"/>
              <a:t>MBean</a:t>
            </a:r>
            <a:r>
              <a:rPr lang="hu-HU" dirty="0" smtClean="0"/>
              <a:t> példa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>
          <a:xfrm>
            <a:off x="500034" y="1488594"/>
            <a:ext cx="821537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try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{</a:t>
            </a: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	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connector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		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JMXConnectorFactory.</a:t>
            </a:r>
            <a:r>
              <a:rPr lang="hu-HU" sz="2400" b="1" i="1" dirty="0" err="1" smtClean="0">
                <a:solidFill>
                  <a:srgbClr val="000000"/>
                </a:solidFill>
                <a:latin typeface="Courier New"/>
              </a:rPr>
              <a:t>connect</a:t>
            </a:r>
            <a:r>
              <a:rPr lang="hu-HU" sz="2400" b="1" i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400" b="1" i="1" dirty="0" err="1" smtClean="0">
                <a:solidFill>
                  <a:srgbClr val="000000"/>
                </a:solidFill>
                <a:latin typeface="Courier New"/>
              </a:rPr>
              <a:t>address</a:t>
            </a:r>
            <a:r>
              <a:rPr lang="hu-HU" sz="2400" b="1" i="1" dirty="0" smtClean="0">
                <a:solidFill>
                  <a:srgbClr val="000000"/>
                </a:solidFill>
                <a:latin typeface="Courier New"/>
              </a:rPr>
              <a:t>);</a:t>
            </a:r>
          </a:p>
          <a:p>
            <a:endParaRPr lang="hu-HU" sz="2400" b="1" dirty="0" smtClean="0">
              <a:solidFill>
                <a:srgbClr val="000000"/>
              </a:solidFill>
              <a:latin typeface="Courier New"/>
            </a:endParaRP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	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connectio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	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connector.getMBeanServerConnectio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;</a:t>
            </a:r>
          </a:p>
          <a:p>
            <a:endParaRPr lang="hu-HU" sz="2400" b="1" dirty="0" smtClean="0">
              <a:solidFill>
                <a:srgbClr val="000000"/>
              </a:solidFill>
              <a:latin typeface="Courier New"/>
            </a:endParaRP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}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catch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(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IOExceptio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e) {</a:t>
            </a:r>
          </a:p>
          <a:p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e.printStackTrac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;</a:t>
            </a:r>
          </a:p>
          <a:p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ystem.</a:t>
            </a:r>
            <a:r>
              <a:rPr lang="hu-HU" sz="2400" b="1" i="1" dirty="0" err="1" smtClean="0">
                <a:solidFill>
                  <a:srgbClr val="000000"/>
                </a:solidFill>
                <a:latin typeface="Courier New"/>
              </a:rPr>
              <a:t>exit</a:t>
            </a:r>
            <a:r>
              <a:rPr lang="hu-HU" sz="2400" b="1" i="1" dirty="0" smtClean="0">
                <a:solidFill>
                  <a:srgbClr val="000000"/>
                </a:solidFill>
                <a:latin typeface="Courier New"/>
              </a:rPr>
              <a:t>(1);</a:t>
            </a: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}</a:t>
            </a:r>
            <a:endParaRPr lang="hu-HU" sz="2400" b="1" dirty="0"/>
          </a:p>
        </p:txBody>
      </p:sp>
    </p:spTree>
    <p:extLst>
      <p:ext uri="{BB962C8B-B14F-4D97-AF65-F5344CB8AC3E}">
        <p14:creationId xmlns:p14="http://schemas.microsoft.com/office/powerpoint/2010/main" val="2041027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ndard </a:t>
            </a:r>
            <a:r>
              <a:rPr lang="hu-HU" dirty="0" err="1" smtClean="0"/>
              <a:t>MBean</a:t>
            </a:r>
            <a:r>
              <a:rPr lang="hu-HU" dirty="0" smtClean="0"/>
              <a:t> példa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>
          <a:xfrm>
            <a:off x="214282" y="1214422"/>
            <a:ext cx="864399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ObjectNam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o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</a:t>
            </a:r>
          </a:p>
          <a:p>
            <a:endParaRPr lang="hu-HU" sz="2400" b="1" dirty="0" smtClean="0">
              <a:solidFill>
                <a:srgbClr val="000000"/>
              </a:solidFill>
              <a:latin typeface="Courier New"/>
            </a:endParaRPr>
          </a:p>
          <a:p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try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{</a:t>
            </a: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	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o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new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	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ObjectNam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inf.mit.bme.hu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: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type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=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MyClass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 	</a:t>
            </a:r>
            <a:r>
              <a:rPr lang="hu-HU" sz="2400" b="1" dirty="0" smtClean="0">
                <a:latin typeface="Courier New"/>
              </a:rPr>
              <a:t>+ 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,n	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ame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=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probe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);</a:t>
            </a:r>
          </a:p>
          <a:p>
            <a:endParaRPr lang="hu-HU" sz="2400" b="1" dirty="0" smtClean="0">
              <a:solidFill>
                <a:srgbClr val="000000"/>
              </a:solidFill>
              <a:latin typeface="Courier New"/>
            </a:endParaRP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	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Object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attr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connection.getAttribu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o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, 		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State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);</a:t>
            </a:r>
          </a:p>
          <a:p>
            <a:endParaRPr lang="hu-HU" sz="2400" b="1" dirty="0" smtClean="0">
              <a:solidFill>
                <a:srgbClr val="000000"/>
              </a:solidFill>
              <a:latin typeface="Courier New"/>
            </a:endParaRP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	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ystem.</a:t>
            </a:r>
            <a:r>
              <a:rPr lang="hu-HU" sz="2400" b="1" i="1" dirty="0" err="1" smtClean="0">
                <a:solidFill>
                  <a:srgbClr val="0000C0"/>
                </a:solidFill>
                <a:latin typeface="Courier New"/>
              </a:rPr>
              <a:t>out</a:t>
            </a:r>
            <a:r>
              <a:rPr lang="hu-HU" sz="2400" b="1" i="1" dirty="0" err="1" smtClean="0">
                <a:solidFill>
                  <a:srgbClr val="000000"/>
                </a:solidFill>
                <a:latin typeface="Courier New"/>
              </a:rPr>
              <a:t>.println</a:t>
            </a:r>
            <a:r>
              <a:rPr lang="hu-HU" sz="2400" b="1" i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400" b="1" i="1" dirty="0" err="1" smtClean="0">
                <a:solidFill>
                  <a:srgbClr val="000000"/>
                </a:solidFill>
                <a:latin typeface="Courier New"/>
              </a:rPr>
              <a:t>attr.toString</a:t>
            </a:r>
            <a:r>
              <a:rPr lang="hu-HU" sz="2400" b="1" i="1" dirty="0" smtClean="0">
                <a:solidFill>
                  <a:srgbClr val="000000"/>
                </a:solidFill>
                <a:latin typeface="Courier New"/>
              </a:rPr>
              <a:t>());</a:t>
            </a: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}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catch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(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Exceptio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e) {[…]}[…]</a:t>
            </a:r>
            <a:endParaRPr lang="hu-HU" sz="2400" b="1" dirty="0"/>
          </a:p>
        </p:txBody>
      </p:sp>
    </p:spTree>
    <p:extLst>
      <p:ext uri="{BB962C8B-B14F-4D97-AF65-F5344CB8AC3E}">
        <p14:creationId xmlns:p14="http://schemas.microsoft.com/office/powerpoint/2010/main" val="1083097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JDK-támogatás</a:t>
            </a:r>
            <a:endParaRPr lang="hu-HU" dirty="0"/>
          </a:p>
        </p:txBody>
      </p:sp>
      <p:pic>
        <p:nvPicPr>
          <p:cNvPr id="1720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2492896"/>
            <a:ext cx="8441452" cy="19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zabadkézi sokszög 4"/>
          <p:cNvSpPr/>
          <p:nvPr/>
        </p:nvSpPr>
        <p:spPr>
          <a:xfrm>
            <a:off x="344245" y="2538805"/>
            <a:ext cx="8347934" cy="1925619"/>
          </a:xfrm>
          <a:custGeom>
            <a:avLst/>
            <a:gdLst>
              <a:gd name="connsiteX0" fmla="*/ 8347934 w 8347934"/>
              <a:gd name="connsiteY0" fmla="*/ 1172583 h 1925619"/>
              <a:gd name="connsiteX1" fmla="*/ 4496696 w 8347934"/>
              <a:gd name="connsiteY1" fmla="*/ 1183341 h 1925619"/>
              <a:gd name="connsiteX2" fmla="*/ 4496696 w 8347934"/>
              <a:gd name="connsiteY2" fmla="*/ 1925619 h 1925619"/>
              <a:gd name="connsiteX3" fmla="*/ 0 w 8347934"/>
              <a:gd name="connsiteY3" fmla="*/ 1925619 h 1925619"/>
              <a:gd name="connsiteX4" fmla="*/ 0 w 8347934"/>
              <a:gd name="connsiteY4" fmla="*/ 1161826 h 1925619"/>
              <a:gd name="connsiteX5" fmla="*/ 4496696 w 8347934"/>
              <a:gd name="connsiteY5" fmla="*/ 1161826 h 1925619"/>
              <a:gd name="connsiteX6" fmla="*/ 4496696 w 8347934"/>
              <a:gd name="connsiteY6" fmla="*/ 0 h 1925619"/>
              <a:gd name="connsiteX7" fmla="*/ 8326419 w 8347934"/>
              <a:gd name="connsiteY7" fmla="*/ 0 h 1925619"/>
              <a:gd name="connsiteX8" fmla="*/ 8347934 w 8347934"/>
              <a:gd name="connsiteY8" fmla="*/ 1172583 h 19256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8347934" h="1925619">
                <a:moveTo>
                  <a:pt x="8347934" y="1172583"/>
                </a:moveTo>
                <a:lnTo>
                  <a:pt x="4496696" y="1183341"/>
                </a:lnTo>
                <a:lnTo>
                  <a:pt x="4496696" y="1925619"/>
                </a:lnTo>
                <a:lnTo>
                  <a:pt x="0" y="1925619"/>
                </a:lnTo>
                <a:lnTo>
                  <a:pt x="0" y="1161826"/>
                </a:lnTo>
                <a:lnTo>
                  <a:pt x="4496696" y="1161826"/>
                </a:lnTo>
                <a:lnTo>
                  <a:pt x="4496696" y="0"/>
                </a:lnTo>
                <a:lnTo>
                  <a:pt x="8326419" y="0"/>
                </a:lnTo>
                <a:lnTo>
                  <a:pt x="8347934" y="1172583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8017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JConsole</a:t>
            </a:r>
            <a:r>
              <a:rPr lang="hu-HU" dirty="0" smtClean="0"/>
              <a:t>: &lt;JDK6_HOME&gt;\bin\</a:t>
            </a:r>
            <a:r>
              <a:rPr lang="hu-HU" dirty="0" err="1" smtClean="0"/>
              <a:t>jconsole.exe</a:t>
            </a:r>
            <a:endParaRPr lang="hu-HU" dirty="0" smtClean="0"/>
          </a:p>
          <a:p>
            <a:pPr lvl="1"/>
            <a:r>
              <a:rPr lang="hu-HU" dirty="0" smtClean="0"/>
              <a:t>Csatlakozás a Java folyamatra (</a:t>
            </a:r>
            <a:r>
              <a:rPr lang="hu-HU" dirty="0" err="1" smtClean="0"/>
              <a:t>Attach</a:t>
            </a:r>
            <a:r>
              <a:rPr lang="hu-HU" dirty="0" smtClean="0"/>
              <a:t> API)</a:t>
            </a:r>
          </a:p>
          <a:p>
            <a:pPr lvl="1"/>
            <a:r>
              <a:rPr lang="hu-HU" dirty="0" smtClean="0"/>
              <a:t>Képességek áttekintése</a:t>
            </a:r>
          </a:p>
          <a:p>
            <a:pPr lvl="1"/>
            <a:r>
              <a:rPr lang="hu-HU" dirty="0" smtClean="0"/>
              <a:t>Platform </a:t>
            </a:r>
            <a:r>
              <a:rPr lang="hu-HU" dirty="0" err="1" smtClean="0"/>
              <a:t>MBean-ek</a:t>
            </a:r>
            <a:r>
              <a:rPr lang="hu-HU" dirty="0" smtClean="0"/>
              <a:t>!</a:t>
            </a:r>
          </a:p>
          <a:p>
            <a:pPr lvl="1"/>
            <a:endParaRPr lang="hu-HU" dirty="0" smtClean="0"/>
          </a:p>
          <a:p>
            <a:r>
              <a:rPr lang="hu-HU" dirty="0" err="1" smtClean="0"/>
              <a:t>JVisualVM</a:t>
            </a:r>
            <a:r>
              <a:rPr lang="hu-HU" dirty="0" smtClean="0"/>
              <a:t>: &lt;JDK6_HOME&gt;\bin\</a:t>
            </a:r>
            <a:r>
              <a:rPr lang="hu-HU" dirty="0" err="1" smtClean="0"/>
              <a:t>jvisualvm.exe</a:t>
            </a:r>
            <a:endParaRPr lang="hu-HU" dirty="0" smtClean="0"/>
          </a:p>
          <a:p>
            <a:pPr lvl="1"/>
            <a:r>
              <a:rPr lang="hu-HU" dirty="0" smtClean="0"/>
              <a:t>Csatlakozás a Java folyamatra</a:t>
            </a:r>
          </a:p>
          <a:p>
            <a:pPr lvl="1"/>
            <a:r>
              <a:rPr lang="hu-HU" dirty="0" err="1" smtClean="0"/>
              <a:t>JConsole</a:t>
            </a:r>
            <a:r>
              <a:rPr lang="hu-HU" dirty="0" smtClean="0"/>
              <a:t> </a:t>
            </a:r>
            <a:r>
              <a:rPr lang="hu-HU" dirty="0" err="1" smtClean="0"/>
              <a:t>plugin</a:t>
            </a:r>
            <a:r>
              <a:rPr lang="hu-HU" dirty="0" smtClean="0"/>
              <a:t> installálása</a:t>
            </a:r>
          </a:p>
          <a:p>
            <a:pPr lvl="1"/>
            <a:r>
              <a:rPr lang="hu-HU" dirty="0" smtClean="0"/>
              <a:t>Képességek áttekintése</a:t>
            </a:r>
          </a:p>
          <a:p>
            <a:pPr lvl="1"/>
            <a:endParaRPr lang="hu-HU" dirty="0" smtClean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err="1" smtClean="0"/>
              <a:t>JConsole</a:t>
            </a:r>
            <a:r>
              <a:rPr lang="hu-HU" dirty="0" smtClean="0"/>
              <a:t> és </a:t>
            </a:r>
            <a:r>
              <a:rPr lang="hu-HU" dirty="0" err="1" smtClean="0"/>
              <a:t>JVisualVM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052371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ovábbi </a:t>
            </a:r>
            <a:r>
              <a:rPr lang="hu-HU" dirty="0" err="1" smtClean="0"/>
              <a:t>JDK-támogat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u-HU" dirty="0" smtClean="0"/>
              <a:t>„Monitoring”:</a:t>
            </a:r>
          </a:p>
          <a:p>
            <a:pPr lvl="1"/>
            <a:r>
              <a:rPr lang="hu-HU" dirty="0" err="1" smtClean="0"/>
              <a:t>jtop</a:t>
            </a:r>
            <a:endParaRPr lang="hu-HU" dirty="0" smtClean="0"/>
          </a:p>
          <a:p>
            <a:pPr lvl="1"/>
            <a:r>
              <a:rPr lang="hu-HU" dirty="0" err="1" smtClean="0"/>
              <a:t>jps</a:t>
            </a:r>
            <a:endParaRPr lang="hu-HU" dirty="0" smtClean="0"/>
          </a:p>
          <a:p>
            <a:pPr lvl="1"/>
            <a:r>
              <a:rPr lang="hu-HU" dirty="0" err="1" smtClean="0"/>
              <a:t>jstat</a:t>
            </a:r>
            <a:endParaRPr lang="hu-HU" dirty="0" smtClean="0"/>
          </a:p>
          <a:p>
            <a:pPr lvl="1"/>
            <a:r>
              <a:rPr lang="hu-HU" dirty="0" err="1" smtClean="0"/>
              <a:t>jstatd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„</a:t>
            </a:r>
            <a:r>
              <a:rPr lang="hu-HU" dirty="0" err="1" smtClean="0"/>
              <a:t>Troubleshoot</a:t>
            </a:r>
            <a:r>
              <a:rPr lang="hu-HU" dirty="0" smtClean="0"/>
              <a:t>”:</a:t>
            </a:r>
          </a:p>
          <a:p>
            <a:pPr lvl="1"/>
            <a:r>
              <a:rPr lang="hu-HU" dirty="0" err="1" smtClean="0"/>
              <a:t>jinfo</a:t>
            </a:r>
            <a:endParaRPr lang="hu-HU" dirty="0" smtClean="0"/>
          </a:p>
          <a:p>
            <a:pPr lvl="1"/>
            <a:r>
              <a:rPr lang="hu-HU" dirty="0" err="1" smtClean="0"/>
              <a:t>jmap</a:t>
            </a:r>
            <a:endParaRPr lang="hu-HU" dirty="0" smtClean="0"/>
          </a:p>
          <a:p>
            <a:pPr lvl="1"/>
            <a:r>
              <a:rPr lang="hu-HU" dirty="0" err="1" smtClean="0"/>
              <a:t>jsadebugd</a:t>
            </a:r>
            <a:endParaRPr lang="hu-HU" dirty="0" smtClean="0"/>
          </a:p>
          <a:p>
            <a:pPr lvl="1"/>
            <a:r>
              <a:rPr lang="hu-HU" dirty="0" err="1" smtClean="0"/>
              <a:t>jstack</a:t>
            </a:r>
            <a:endParaRPr lang="hu-HU" dirty="0" smtClean="0"/>
          </a:p>
          <a:p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3582411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Szkriptelt</a:t>
            </a:r>
            <a:r>
              <a:rPr lang="hu-HU" dirty="0" smtClean="0"/>
              <a:t> hozzáfér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hu-HU" dirty="0" smtClean="0">
                <a:sym typeface="Wingdings" pitchFamily="2" charset="2"/>
              </a:rPr>
              <a:t>Programozott megoldások sokszor feleslegesek</a:t>
            </a:r>
          </a:p>
          <a:p>
            <a:pPr lvl="1"/>
            <a:r>
              <a:rPr lang="hu-HU" dirty="0" smtClean="0"/>
              <a:t>Unix/Linux: </a:t>
            </a:r>
            <a:r>
              <a:rPr lang="hu-HU" dirty="0" err="1" smtClean="0"/>
              <a:t>bash</a:t>
            </a:r>
            <a:r>
              <a:rPr lang="hu-HU" dirty="0" smtClean="0"/>
              <a:t>/</a:t>
            </a:r>
            <a:r>
              <a:rPr lang="hu-HU" dirty="0" err="1" smtClean="0"/>
              <a:t>ksh</a:t>
            </a:r>
            <a:r>
              <a:rPr lang="hu-HU" dirty="0" smtClean="0"/>
              <a:t>/</a:t>
            </a:r>
            <a:r>
              <a:rPr lang="hu-HU" dirty="0" err="1" smtClean="0"/>
              <a:t>perl</a:t>
            </a:r>
            <a:r>
              <a:rPr lang="hu-HU" dirty="0" smtClean="0"/>
              <a:t>/…</a:t>
            </a:r>
          </a:p>
          <a:p>
            <a:pPr lvl="1"/>
            <a:r>
              <a:rPr lang="hu-HU" dirty="0" smtClean="0"/>
              <a:t>Windows: VB, </a:t>
            </a:r>
            <a:r>
              <a:rPr lang="hu-HU" dirty="0" err="1" smtClean="0"/>
              <a:t>PowerShell</a:t>
            </a:r>
            <a:r>
              <a:rPr lang="hu-HU" dirty="0" smtClean="0"/>
              <a:t>, .</a:t>
            </a:r>
            <a:r>
              <a:rPr lang="hu-HU" dirty="0" err="1" smtClean="0"/>
              <a:t>bat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A Java nyelv ≠ JVM/Java platform</a:t>
            </a:r>
          </a:p>
          <a:p>
            <a:pPr lvl="1"/>
            <a:r>
              <a:rPr lang="hu-HU" dirty="0" smtClean="0"/>
              <a:t>A .NET </a:t>
            </a:r>
            <a:r>
              <a:rPr lang="hu-HU" dirty="0" err="1" smtClean="0"/>
              <a:t>CLR-re</a:t>
            </a:r>
            <a:r>
              <a:rPr lang="hu-HU" dirty="0" smtClean="0"/>
              <a:t> is több nyelv fordítható</a:t>
            </a:r>
          </a:p>
          <a:p>
            <a:endParaRPr lang="hu-HU" dirty="0" smtClean="0"/>
          </a:p>
          <a:p>
            <a:r>
              <a:rPr lang="hu-HU" dirty="0" err="1" smtClean="0"/>
              <a:t>JVM-re</a:t>
            </a:r>
            <a:r>
              <a:rPr lang="hu-HU" dirty="0" smtClean="0"/>
              <a:t> épülő </a:t>
            </a:r>
            <a:r>
              <a:rPr lang="hu-HU" dirty="0" err="1" smtClean="0"/>
              <a:t>szkriptnyelvek</a:t>
            </a:r>
            <a:r>
              <a:rPr lang="hu-HU" dirty="0" smtClean="0"/>
              <a:t> (fordítás/interpretálás):</a:t>
            </a:r>
          </a:p>
          <a:p>
            <a:pPr lvl="1"/>
            <a:r>
              <a:rPr lang="hu-HU" dirty="0" err="1" smtClean="0"/>
              <a:t>Groovy</a:t>
            </a:r>
            <a:endParaRPr lang="hu-HU" dirty="0" smtClean="0"/>
          </a:p>
          <a:p>
            <a:pPr lvl="1"/>
            <a:r>
              <a:rPr lang="hu-HU" dirty="0" err="1" smtClean="0"/>
              <a:t>JRuby</a:t>
            </a:r>
            <a:endParaRPr lang="hu-HU" dirty="0" smtClean="0"/>
          </a:p>
          <a:p>
            <a:pPr lvl="1"/>
            <a:r>
              <a:rPr lang="hu-HU" dirty="0" smtClean="0"/>
              <a:t>JavaScript </a:t>
            </a:r>
            <a:r>
              <a:rPr lang="hu-HU" dirty="0" smtClean="0">
                <a:sym typeface="Wingdings" pitchFamily="2" charset="2"/>
              </a:rPr>
              <a:t> </a:t>
            </a:r>
            <a:r>
              <a:rPr lang="hu-HU" dirty="0" err="1" smtClean="0">
                <a:sym typeface="Wingdings" pitchFamily="2" charset="2"/>
              </a:rPr>
              <a:t>JConsole</a:t>
            </a:r>
            <a:r>
              <a:rPr lang="hu-HU" dirty="0" smtClean="0">
                <a:sym typeface="Wingdings" pitchFamily="2" charset="2"/>
              </a:rPr>
              <a:t> script </a:t>
            </a:r>
            <a:r>
              <a:rPr lang="hu-HU" dirty="0" err="1" smtClean="0">
                <a:sym typeface="Wingdings" pitchFamily="2" charset="2"/>
              </a:rPr>
              <a:t>shell</a:t>
            </a:r>
            <a:endParaRPr lang="hu-HU" dirty="0" smtClean="0">
              <a:sym typeface="Wingdings" pitchFamily="2" charset="2"/>
            </a:endParaRPr>
          </a:p>
          <a:p>
            <a:endParaRPr lang="hu-HU" dirty="0" smtClean="0">
              <a:sym typeface="Wingdings" pitchFamily="2" charset="2"/>
            </a:endParaRPr>
          </a:p>
          <a:p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55054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MX: Ami kimaradt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További </a:t>
            </a:r>
            <a:r>
              <a:rPr lang="hu-HU" dirty="0" err="1" smtClean="0"/>
              <a:t>MBean</a:t>
            </a:r>
            <a:r>
              <a:rPr lang="hu-HU" dirty="0" smtClean="0"/>
              <a:t> típusok (nyílt, modell, …)</a:t>
            </a:r>
          </a:p>
          <a:p>
            <a:endParaRPr lang="hu-HU" dirty="0" smtClean="0"/>
          </a:p>
          <a:p>
            <a:r>
              <a:rPr lang="hu-HU" dirty="0" smtClean="0"/>
              <a:t>Értesítési mechanizmusok (</a:t>
            </a:r>
            <a:r>
              <a:rPr lang="hu-HU" dirty="0" err="1" smtClean="0"/>
              <a:t>notification</a:t>
            </a:r>
            <a:r>
              <a:rPr lang="hu-HU" dirty="0" smtClean="0"/>
              <a:t>)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Kötelező ágens-szolgáltatások</a:t>
            </a:r>
          </a:p>
          <a:p>
            <a:pPr lvl="1"/>
            <a:r>
              <a:rPr lang="hu-HU" dirty="0" smtClean="0"/>
              <a:t>„</a:t>
            </a:r>
            <a:r>
              <a:rPr lang="hu-HU" dirty="0" err="1" smtClean="0"/>
              <a:t>Dynamic</a:t>
            </a:r>
            <a:r>
              <a:rPr lang="hu-HU" dirty="0" smtClean="0"/>
              <a:t> </a:t>
            </a:r>
            <a:r>
              <a:rPr lang="hu-HU" dirty="0" err="1" smtClean="0"/>
              <a:t>loading</a:t>
            </a:r>
            <a:r>
              <a:rPr lang="hu-HU" dirty="0" smtClean="0"/>
              <a:t>”: akár dinamikusan letöltött osztályok példányosítása</a:t>
            </a:r>
          </a:p>
          <a:p>
            <a:pPr lvl="1"/>
            <a:r>
              <a:rPr lang="hu-HU" dirty="0" smtClean="0"/>
              <a:t>Attribútum-érték monitorozás és </a:t>
            </a:r>
            <a:r>
              <a:rPr lang="hu-HU" dirty="0" smtClean="0"/>
              <a:t>értesítés</a:t>
            </a:r>
            <a:endParaRPr lang="hu-HU" dirty="0" smtClean="0"/>
          </a:p>
          <a:p>
            <a:pPr lvl="1"/>
            <a:r>
              <a:rPr lang="hu-HU" dirty="0" smtClean="0"/>
              <a:t>Ütemezett értesítések</a:t>
            </a:r>
          </a:p>
          <a:p>
            <a:pPr lvl="1"/>
            <a:r>
              <a:rPr lang="hu-HU" dirty="0" err="1" smtClean="0"/>
              <a:t>MBean-ek</a:t>
            </a:r>
            <a:r>
              <a:rPr lang="hu-HU" dirty="0" smtClean="0"/>
              <a:t> közötti asszociációs szolgáltatá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291069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további hibaesetek</a:t>
            </a:r>
            <a:endParaRPr lang="hu-HU" dirty="0"/>
          </a:p>
        </p:txBody>
      </p:sp>
      <p:graphicFrame>
        <p:nvGraphicFramePr>
          <p:cNvPr id="49155" name="Object 3"/>
          <p:cNvGraphicFramePr>
            <a:graphicFrameLocks noChangeAspect="1"/>
          </p:cNvGraphicFramePr>
          <p:nvPr/>
        </p:nvGraphicFramePr>
        <p:xfrm>
          <a:off x="86878" y="1071546"/>
          <a:ext cx="8914278" cy="4665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4" name="Visio" r:id="rId3" imgW="4546317" imgH="2378946" progId="Visio.Drawing.11">
                  <p:embed/>
                </p:oleObj>
              </mc:Choice>
              <mc:Fallback>
                <p:oleObj name="Visio" r:id="rId3" imgW="4546317" imgH="237894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78" y="1071546"/>
                        <a:ext cx="8914278" cy="4665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ekerekített téglalap 5"/>
          <p:cNvSpPr/>
          <p:nvPr/>
        </p:nvSpPr>
        <p:spPr>
          <a:xfrm>
            <a:off x="4067944" y="5445224"/>
            <a:ext cx="4896544" cy="118362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egfigyelhetőség? </a:t>
            </a:r>
          </a:p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Legegyszerűbb: állapotgép-futás </a:t>
            </a:r>
            <a:br>
              <a:rPr lang="hu-HU" sz="2400" dirty="0" smtClean="0">
                <a:solidFill>
                  <a:schemeClr val="bg1"/>
                </a:solidFill>
              </a:rPr>
            </a:br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trace</a:t>
            </a:r>
            <a:r>
              <a:rPr lang="hu-HU" sz="2400" dirty="0" smtClean="0">
                <a:solidFill>
                  <a:schemeClr val="bg1"/>
                </a:solidFill>
              </a:rPr>
              <a:t>) lépéseinek naplózás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ink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 smtClean="0"/>
              <a:t>JMX </a:t>
            </a:r>
            <a:r>
              <a:rPr lang="hu-HU" dirty="0" err="1" smtClean="0"/>
              <a:t>technology</a:t>
            </a:r>
            <a:r>
              <a:rPr lang="hu-HU" dirty="0" smtClean="0"/>
              <a:t> </a:t>
            </a:r>
            <a:r>
              <a:rPr lang="hu-HU" dirty="0" err="1" smtClean="0"/>
              <a:t>page</a:t>
            </a:r>
            <a:r>
              <a:rPr lang="hu-HU" dirty="0" smtClean="0"/>
              <a:t> (Sun):</a:t>
            </a:r>
          </a:p>
          <a:p>
            <a:pPr lvl="1"/>
            <a:r>
              <a:rPr lang="hu-HU" dirty="0" smtClean="0">
                <a:hlinkClick r:id="rId3"/>
              </a:rPr>
              <a:t>http://java.sun.com/javase/technologies/core/mntr-mgmt/javamanagement/</a:t>
            </a:r>
            <a:endParaRPr lang="hu-HU" dirty="0" smtClean="0"/>
          </a:p>
          <a:p>
            <a:r>
              <a:rPr lang="hu-HU" dirty="0" smtClean="0"/>
              <a:t>JMX </a:t>
            </a:r>
            <a:r>
              <a:rPr lang="hu-HU" dirty="0" err="1" smtClean="0"/>
              <a:t>tutorial</a:t>
            </a:r>
            <a:r>
              <a:rPr lang="hu-HU" dirty="0" smtClean="0"/>
              <a:t>:</a:t>
            </a:r>
          </a:p>
          <a:p>
            <a:pPr lvl="1"/>
            <a:r>
              <a:rPr lang="hu-HU" dirty="0" smtClean="0">
                <a:hlinkClick r:id="rId4"/>
              </a:rPr>
              <a:t>http://java.sun.com/j2se/1.5.0/docs/guide/jmx/tutorial/tutorialTOC.html</a:t>
            </a:r>
            <a:endParaRPr lang="hu-HU" dirty="0" smtClean="0"/>
          </a:p>
          <a:p>
            <a:r>
              <a:rPr lang="hu-HU" dirty="0" smtClean="0"/>
              <a:t>A </a:t>
            </a:r>
            <a:r>
              <a:rPr lang="hu-HU" dirty="0" err="1" smtClean="0"/>
              <a:t>Tutorial-ban</a:t>
            </a:r>
            <a:r>
              <a:rPr lang="hu-HU" dirty="0" smtClean="0"/>
              <a:t> az </a:t>
            </a:r>
            <a:r>
              <a:rPr lang="hu-HU" dirty="0" err="1" smtClean="0"/>
              <a:t>instrumentáció</a:t>
            </a:r>
            <a:r>
              <a:rPr lang="hu-HU" dirty="0" smtClean="0"/>
              <a:t> legalapvetőbb kérdései:</a:t>
            </a:r>
          </a:p>
          <a:p>
            <a:pPr lvl="1"/>
            <a:r>
              <a:rPr lang="hu-HU" dirty="0" smtClean="0">
                <a:hlinkClick r:id="rId5"/>
              </a:rPr>
              <a:t>http://java.sun.com/j2se/1.5.0/docs/guide/jmx/tutorial/essential.html#wp1053098</a:t>
            </a:r>
            <a:endParaRPr lang="hu-HU" dirty="0" smtClean="0"/>
          </a:p>
          <a:p>
            <a:r>
              <a:rPr lang="hu-HU" dirty="0" smtClean="0"/>
              <a:t>JMX adatbiztonság-menedzsment (</a:t>
            </a:r>
            <a:r>
              <a:rPr lang="hu-HU" dirty="0" err="1" smtClean="0"/>
              <a:t>autentikáció</a:t>
            </a:r>
            <a:r>
              <a:rPr lang="hu-HU" dirty="0" smtClean="0"/>
              <a:t>/titkosítás):</a:t>
            </a:r>
          </a:p>
          <a:p>
            <a:pPr lvl="1"/>
            <a:r>
              <a:rPr lang="hu-HU" dirty="0" smtClean="0">
                <a:hlinkClick r:id="rId6"/>
              </a:rPr>
              <a:t>http://java.sun.com/javase/6/docs/technotes/guides/management/agent.html</a:t>
            </a:r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3271914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kiegészítés naplózással</a:t>
            </a:r>
            <a:endParaRPr lang="hu-HU" dirty="0"/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357158" y="857232"/>
          <a:ext cx="8250742" cy="5397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8" name="Visio" r:id="rId3" imgW="3773751" imgH="2468417" progId="Visio.Drawing.11">
                  <p:embed/>
                </p:oleObj>
              </mc:Choice>
              <mc:Fallback>
                <p:oleObj name="Visio" r:id="rId3" imgW="3773751" imgH="2468417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58" y="857232"/>
                        <a:ext cx="8250742" cy="53975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églalap 2"/>
          <p:cNvSpPr/>
          <p:nvPr/>
        </p:nvSpPr>
        <p:spPr>
          <a:xfrm>
            <a:off x="3923928" y="1489111"/>
            <a:ext cx="2016224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5" name="Téglalap 4"/>
          <p:cNvSpPr/>
          <p:nvPr/>
        </p:nvSpPr>
        <p:spPr>
          <a:xfrm>
            <a:off x="5868144" y="908720"/>
            <a:ext cx="1512168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5220072" y="2276872"/>
            <a:ext cx="1152128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" name="Téglalap 6"/>
          <p:cNvSpPr/>
          <p:nvPr/>
        </p:nvSpPr>
        <p:spPr>
          <a:xfrm>
            <a:off x="7524328" y="3933056"/>
            <a:ext cx="1152128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 kiegészítés naplózással</a:t>
            </a:r>
            <a:endParaRPr lang="hu-HU" dirty="0"/>
          </a:p>
        </p:txBody>
      </p:sp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83418" y="1138241"/>
          <a:ext cx="8905684" cy="5076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3" name="Visio" r:id="rId3" imgW="5209828" imgH="2719799" progId="Visio.Drawing.11">
                  <p:embed/>
                </p:oleObj>
              </mc:Choice>
              <mc:Fallback>
                <p:oleObj name="Visio" r:id="rId3" imgW="5209828" imgH="2719799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418" y="1138241"/>
                        <a:ext cx="8905684" cy="50768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kerekített téglalap 7"/>
          <p:cNvSpPr/>
          <p:nvPr/>
        </p:nvSpPr>
        <p:spPr>
          <a:xfrm>
            <a:off x="5143504" y="5684092"/>
            <a:ext cx="3843358" cy="1057276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Biztos hogy minden lépés ugyanolyan fonto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theme/theme1.xml><?xml version="1.0" encoding="utf-8"?>
<a:theme xmlns:a="http://schemas.openxmlformats.org/drawingml/2006/main" name="irf-2009-sablon-v2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rf-2009-sablon-v2</Template>
  <TotalTime>5268</TotalTime>
  <Words>2030</Words>
  <Application>Microsoft Office PowerPoint</Application>
  <PresentationFormat>Diavetítés a képernyőre (4:3 oldalarány)</PresentationFormat>
  <Paragraphs>595</Paragraphs>
  <Slides>70</Slides>
  <Notes>26</Notes>
  <HiddenSlides>0</HiddenSlides>
  <MMClips>0</MMClips>
  <ScaleCrop>false</ScaleCrop>
  <HeadingPairs>
    <vt:vector size="6" baseType="variant"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70</vt:i4>
      </vt:variant>
    </vt:vector>
  </HeadingPairs>
  <TitlesOfParts>
    <vt:vector size="72" baseType="lpstr">
      <vt:lpstr>irf-2009-sablon-v2</vt:lpstr>
      <vt:lpstr>Visio</vt:lpstr>
      <vt:lpstr>Rendszermonitorizás és eseménykezelés fejlesztési támogatása</vt:lpstr>
      <vt:lpstr>Felügyeletre tervezés</vt:lpstr>
      <vt:lpstr>Miért lesz ez nekünk jó? </vt:lpstr>
      <vt:lpstr>Felügyeletre tervezés - példa</vt:lpstr>
      <vt:lpstr>Példa: kezdeti állapotgép</vt:lpstr>
      <vt:lpstr>Példa: hibaesetek specifikálása</vt:lpstr>
      <vt:lpstr>Példa: további hibaesetek</vt:lpstr>
      <vt:lpstr>Példa: kiegészítés naplózással</vt:lpstr>
      <vt:lpstr>Példa kiegészítés naplózással</vt:lpstr>
      <vt:lpstr>Log események kategorizálása - példa</vt:lpstr>
      <vt:lpstr>Log események kategorizálása - példa</vt:lpstr>
      <vt:lpstr>Példa: metrikák – funkcionális aspektus</vt:lpstr>
      <vt:lpstr>Példa: metrikák – teljesítmény-aspektus</vt:lpstr>
      <vt:lpstr>Példa: Futás közbeni állapot</vt:lpstr>
      <vt:lpstr>Felügyeleti akciók - példák</vt:lpstr>
      <vt:lpstr>Példa: hogy állunk most?</vt:lpstr>
      <vt:lpstr>Integráció a rendszerfelügyelethez?</vt:lpstr>
      <vt:lpstr>Tartalom</vt:lpstr>
      <vt:lpstr>Microsoft Enterprise Library Logging Application Block</vt:lpstr>
      <vt:lpstr>MS Enterprise Library</vt:lpstr>
      <vt:lpstr>Logging Application Block áttekintése</vt:lpstr>
      <vt:lpstr>.NET naplózás a Logging Application Blockkal</vt:lpstr>
      <vt:lpstr>Log bejegyzések létrehozása</vt:lpstr>
      <vt:lpstr>Bejegyzések emittálása - konfiguráció</vt:lpstr>
      <vt:lpstr>Enterprise Library Configuration Tool</vt:lpstr>
      <vt:lpstr>Log források és nyelők</vt:lpstr>
      <vt:lpstr>PowerPoint bemutató</vt:lpstr>
      <vt:lpstr>Linkek</vt:lpstr>
      <vt:lpstr>Tartalom</vt:lpstr>
      <vt:lpstr>Modern folyamat-virtuálisgépek felügyelete</vt:lpstr>
      <vt:lpstr>A Java platform és menedzsmentje</vt:lpstr>
      <vt:lpstr>JRE felügyeleti támogatás</vt:lpstr>
      <vt:lpstr>java.lang.management.ManagementFactory</vt:lpstr>
      <vt:lpstr>Platform felügyeleti adatok: MXBean-ek</vt:lpstr>
      <vt:lpstr>Platform felügyeleti adatok: MXBean-ek</vt:lpstr>
      <vt:lpstr>JVM: memória</vt:lpstr>
      <vt:lpstr>Platform felügyeleti adatok: MXBean-ek</vt:lpstr>
      <vt:lpstr>Garbage Collection</vt:lpstr>
      <vt:lpstr>Garbage Collection</vt:lpstr>
      <vt:lpstr>Garbage Collection</vt:lpstr>
      <vt:lpstr>JRE felügyeleti támogatás</vt:lpstr>
      <vt:lpstr>Saját alkalmazások felügyelete</vt:lpstr>
      <vt:lpstr>JRE felügyeleti támogatás</vt:lpstr>
      <vt:lpstr>JMX (Java Management Extensions)</vt:lpstr>
      <vt:lpstr>JMX: alapvető jellemzők</vt:lpstr>
      <vt:lpstr>JMX - architektúra</vt:lpstr>
      <vt:lpstr>MBean-ek</vt:lpstr>
      <vt:lpstr>MBean-ek nevei</vt:lpstr>
      <vt:lpstr>MBean név példák</vt:lpstr>
      <vt:lpstr>PowerPoint bemutató</vt:lpstr>
      <vt:lpstr>MBeanServer</vt:lpstr>
      <vt:lpstr>Konnektorok</vt:lpstr>
      <vt:lpstr>Konnektorok</vt:lpstr>
      <vt:lpstr>PowerPoint bemutató</vt:lpstr>
      <vt:lpstr>MBean-ek metaadatai</vt:lpstr>
      <vt:lpstr>MBean-ek fejlesztése</vt:lpstr>
      <vt:lpstr>Standard MBean példa</vt:lpstr>
      <vt:lpstr>Standard MBean példa</vt:lpstr>
      <vt:lpstr>Standard MBean példa</vt:lpstr>
      <vt:lpstr>Platform MBeanServer: távoli hozzáférés</vt:lpstr>
      <vt:lpstr>Standard MBean példa</vt:lpstr>
      <vt:lpstr>Standard MBean példa</vt:lpstr>
      <vt:lpstr>Standard MBean példa</vt:lpstr>
      <vt:lpstr>Standard MBean példa</vt:lpstr>
      <vt:lpstr>JDK-támogatás</vt:lpstr>
      <vt:lpstr>PowerPoint bemutató</vt:lpstr>
      <vt:lpstr>További JDK-támogatás</vt:lpstr>
      <vt:lpstr>Szkriptelt hozzáférés</vt:lpstr>
      <vt:lpstr>JMX: Ami kimaradt</vt:lpstr>
      <vt:lpstr>Linkek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kalmazások és  alkamazás-kiszolgálók monitorozása</dc:title>
  <dc:creator>Kocsis Imre</dc:creator>
  <cp:lastModifiedBy>Micskei Zoltán</cp:lastModifiedBy>
  <cp:revision>194</cp:revision>
  <dcterms:created xsi:type="dcterms:W3CDTF">2009-03-22T11:26:52Z</dcterms:created>
  <dcterms:modified xsi:type="dcterms:W3CDTF">2011-04-20T11:44:13Z</dcterms:modified>
</cp:coreProperties>
</file>